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A2C598" w14:textId="77777777" w:rsidR="00A6489B" w:rsidRPr="0051236D" w:rsidRDefault="00A6489B" w:rsidP="00A6489B">
      <w:pPr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51236D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7B832CCF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 университет</w:t>
      </w:r>
    </w:p>
    <w:p w14:paraId="725B042C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информатики и радиоэлектроники»</w:t>
      </w:r>
    </w:p>
    <w:p w14:paraId="28BBF94E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E57FFC6" w14:textId="77777777" w:rsidR="00A6489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0FC31FD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166F56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25B9E11A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Кафедра электронных вычислительных машин</w:t>
      </w:r>
    </w:p>
    <w:p w14:paraId="66FD7863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 xml:space="preserve">Дисциплина: </w:t>
      </w:r>
      <w:r>
        <w:rPr>
          <w:rFonts w:ascii="Times New Roman" w:hAnsi="Times New Roman" w:cs="Times New Roman"/>
          <w:sz w:val="28"/>
          <w:szCs w:val="28"/>
        </w:rPr>
        <w:t>Схемотехника</w:t>
      </w:r>
    </w:p>
    <w:p w14:paraId="250054EB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8C684E1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2E4667C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F3C661B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ПОЯСНИТЕЛЬНАЯ ЗАПИСКА</w:t>
      </w:r>
    </w:p>
    <w:p w14:paraId="2B260974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к курсово</w:t>
      </w:r>
      <w:r>
        <w:rPr>
          <w:rFonts w:ascii="Times New Roman" w:hAnsi="Times New Roman" w:cs="Times New Roman"/>
          <w:sz w:val="28"/>
          <w:szCs w:val="28"/>
        </w:rPr>
        <w:t>му</w:t>
      </w:r>
      <w:r w:rsidRPr="0038650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екту</w:t>
      </w:r>
    </w:p>
    <w:p w14:paraId="6D457357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на тему</w:t>
      </w:r>
    </w:p>
    <w:p w14:paraId="1C66C665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DD5D8D9" w14:textId="155E8812" w:rsidR="00A6489B" w:rsidRDefault="00084CB8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ИЗАТОР ЗВУКОВОГО СИГНАЛА</w:t>
      </w:r>
    </w:p>
    <w:p w14:paraId="7FECD398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B7E7B76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 xml:space="preserve">БГУИР КП </w:t>
      </w:r>
      <w:r>
        <w:rPr>
          <w:rFonts w:ascii="Times New Roman" w:hAnsi="Times New Roman" w:cs="Times New Roman"/>
          <w:sz w:val="28"/>
          <w:szCs w:val="28"/>
        </w:rPr>
        <w:t>1-40 02 01 104</w:t>
      </w:r>
      <w:r w:rsidRPr="006C2DF3">
        <w:rPr>
          <w:rFonts w:ascii="Times New Roman" w:hAnsi="Times New Roman" w:cs="Times New Roman"/>
          <w:sz w:val="28"/>
          <w:szCs w:val="28"/>
        </w:rPr>
        <w:t xml:space="preserve"> ПЗ</w:t>
      </w:r>
    </w:p>
    <w:p w14:paraId="7E53207A" w14:textId="77777777" w:rsidR="00A6489B" w:rsidRPr="005C6576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611D484" w14:textId="77777777" w:rsidR="00A6489B" w:rsidRDefault="00A6489B" w:rsidP="00A6489B">
      <w:pPr>
        <w:spacing w:after="120" w:line="240" w:lineRule="auto"/>
        <w:rPr>
          <w:rFonts w:ascii="Times New Roman" w:hAnsi="Times New Roman" w:cs="Times New Roman"/>
          <w:sz w:val="28"/>
          <w:szCs w:val="28"/>
        </w:rPr>
      </w:pPr>
    </w:p>
    <w:p w14:paraId="0512B0E3" w14:textId="3ACE7183" w:rsidR="00A6489B" w:rsidRDefault="00A6489B" w:rsidP="00A6489B">
      <w:pPr>
        <w:spacing w:after="120" w:line="240" w:lineRule="auto"/>
        <w:ind w:left="50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удент: группы </w:t>
      </w:r>
      <w:r w:rsidR="00084CB8">
        <w:rPr>
          <w:rFonts w:ascii="Times New Roman" w:hAnsi="Times New Roman" w:cs="Times New Roman"/>
          <w:sz w:val="28"/>
          <w:szCs w:val="28"/>
        </w:rPr>
        <w:t>150504</w:t>
      </w:r>
      <w:r w:rsidRPr="0038650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br/>
      </w:r>
      <w:r w:rsidR="00084CB8">
        <w:rPr>
          <w:rFonts w:ascii="Times New Roman" w:hAnsi="Times New Roman" w:cs="Times New Roman"/>
          <w:sz w:val="28"/>
          <w:szCs w:val="28"/>
        </w:rPr>
        <w:t>Горбачевск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84CB8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. В.</w:t>
      </w:r>
      <w:r>
        <w:rPr>
          <w:rFonts w:ascii="Times New Roman" w:hAnsi="Times New Roman" w:cs="Times New Roman"/>
          <w:sz w:val="28"/>
          <w:szCs w:val="28"/>
        </w:rPr>
        <w:br/>
      </w:r>
    </w:p>
    <w:p w14:paraId="39189B47" w14:textId="7C99DF87" w:rsidR="00A6489B" w:rsidRPr="00B51FB7" w:rsidRDefault="00A6489B" w:rsidP="00A6489B">
      <w:pPr>
        <w:spacing w:after="120" w:line="240" w:lineRule="auto"/>
        <w:ind w:left="5040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Руководитель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br/>
      </w:r>
      <w:r w:rsidR="004560D8">
        <w:rPr>
          <w:rFonts w:ascii="Times New Roman" w:hAnsi="Times New Roman" w:cs="Times New Roman"/>
          <w:sz w:val="28"/>
          <w:szCs w:val="28"/>
        </w:rPr>
        <w:t>Калютчи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3590E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53590E">
        <w:rPr>
          <w:rFonts w:ascii="Times New Roman" w:hAnsi="Times New Roman" w:cs="Times New Roman"/>
          <w:sz w:val="28"/>
          <w:szCs w:val="28"/>
        </w:rPr>
        <w:t>А</w:t>
      </w:r>
      <w:r w:rsidRPr="00B51FB7">
        <w:rPr>
          <w:rFonts w:ascii="Times New Roman" w:hAnsi="Times New Roman" w:cs="Times New Roman"/>
          <w:sz w:val="28"/>
          <w:szCs w:val="28"/>
        </w:rPr>
        <w:t>.</w:t>
      </w:r>
    </w:p>
    <w:p w14:paraId="0009D015" w14:textId="77777777" w:rsidR="00A6489B" w:rsidRPr="0038650B" w:rsidRDefault="00A6489B" w:rsidP="00A6489B">
      <w:pPr>
        <w:spacing w:after="120" w:line="240" w:lineRule="auto"/>
        <w:ind w:firstLine="5670"/>
        <w:rPr>
          <w:rFonts w:ascii="Times New Roman" w:hAnsi="Times New Roman" w:cs="Times New Roman"/>
          <w:sz w:val="28"/>
          <w:szCs w:val="28"/>
        </w:rPr>
      </w:pPr>
    </w:p>
    <w:p w14:paraId="13806E94" w14:textId="77777777" w:rsidR="00A6489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11ED90B" w14:textId="77777777" w:rsidR="00A6489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77941BF" w14:textId="77777777" w:rsidR="00A6489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1DC2057" w14:textId="77777777" w:rsidR="00A6489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4D18F48" w14:textId="2C7CD52E" w:rsidR="00A6489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Минск 202</w:t>
      </w:r>
      <w:r w:rsidR="004F3DD6">
        <w:rPr>
          <w:rFonts w:ascii="Times New Roman" w:hAnsi="Times New Roman" w:cs="Times New Roman"/>
          <w:sz w:val="28"/>
          <w:szCs w:val="28"/>
        </w:rPr>
        <w:t>3</w:t>
      </w:r>
    </w:p>
    <w:p w14:paraId="39E8CA2B" w14:textId="77777777" w:rsidR="005D1157" w:rsidRPr="005D1157" w:rsidRDefault="005D1157" w:rsidP="005D1157">
      <w:pPr>
        <w:spacing w:after="0"/>
        <w:ind w:right="-108"/>
        <w:jc w:val="center"/>
        <w:rPr>
          <w:rFonts w:ascii="Times New Roman" w:hAnsi="Times New Roman" w:cs="Times New Roman"/>
          <w:sz w:val="28"/>
          <w:szCs w:val="28"/>
        </w:rPr>
      </w:pPr>
      <w:r w:rsidRPr="005D1157">
        <w:rPr>
          <w:rFonts w:ascii="Times New Roman" w:hAnsi="Times New Roman" w:cs="Times New Roman"/>
          <w:sz w:val="28"/>
          <w:szCs w:val="28"/>
        </w:rPr>
        <w:lastRenderedPageBreak/>
        <w:t>Учреждение образования</w:t>
      </w:r>
    </w:p>
    <w:p w14:paraId="32A0A97D" w14:textId="77777777" w:rsidR="005D1157" w:rsidRPr="005D1157" w:rsidRDefault="005D1157" w:rsidP="005D1157">
      <w:pPr>
        <w:spacing w:after="0"/>
        <w:ind w:right="79"/>
        <w:jc w:val="center"/>
        <w:rPr>
          <w:rFonts w:ascii="Times New Roman" w:hAnsi="Times New Roman" w:cs="Times New Roman"/>
          <w:sz w:val="28"/>
          <w:szCs w:val="28"/>
        </w:rPr>
      </w:pPr>
      <w:r w:rsidRPr="005D1157">
        <w:rPr>
          <w:rFonts w:ascii="Times New Roman" w:hAnsi="Times New Roman" w:cs="Times New Roman"/>
          <w:sz w:val="28"/>
          <w:szCs w:val="28"/>
        </w:rPr>
        <w:t xml:space="preserve">«Белорусский государственный университет информатики </w:t>
      </w:r>
      <w:r w:rsidRPr="005D1157">
        <w:rPr>
          <w:rFonts w:ascii="Times New Roman" w:hAnsi="Times New Roman" w:cs="Times New Roman"/>
          <w:sz w:val="28"/>
          <w:szCs w:val="28"/>
        </w:rPr>
        <w:br/>
        <w:t>и радиоэлектроники»</w:t>
      </w:r>
    </w:p>
    <w:p w14:paraId="58930064" w14:textId="77777777" w:rsidR="005D1157" w:rsidRPr="005D1157" w:rsidRDefault="005D1157" w:rsidP="005D1157">
      <w:pPr>
        <w:spacing w:after="0" w:line="204" w:lineRule="auto"/>
        <w:ind w:right="143"/>
        <w:jc w:val="center"/>
        <w:rPr>
          <w:rFonts w:ascii="Times New Roman" w:hAnsi="Times New Roman" w:cs="Times New Roman"/>
          <w:sz w:val="20"/>
          <w:szCs w:val="20"/>
          <w:lang w:val="be-BY"/>
        </w:rPr>
      </w:pPr>
    </w:p>
    <w:p w14:paraId="1A82F052" w14:textId="77777777" w:rsidR="005D1157" w:rsidRPr="005D1157" w:rsidRDefault="005D1157" w:rsidP="005D1157">
      <w:pPr>
        <w:spacing w:after="0"/>
        <w:ind w:right="143"/>
        <w:jc w:val="center"/>
        <w:rPr>
          <w:rFonts w:ascii="Times New Roman" w:hAnsi="Times New Roman" w:cs="Times New Roman"/>
          <w:sz w:val="28"/>
          <w:szCs w:val="28"/>
          <w:lang w:val="be-BY"/>
        </w:rPr>
      </w:pPr>
      <w:r w:rsidRPr="005D1157">
        <w:rPr>
          <w:rFonts w:ascii="Times New Roman" w:hAnsi="Times New Roman" w:cs="Times New Roman"/>
          <w:sz w:val="28"/>
          <w:szCs w:val="28"/>
          <w:lang w:val="be-BY"/>
        </w:rPr>
        <w:t>Факультет компьютерных систем и сетей</w:t>
      </w:r>
    </w:p>
    <w:p w14:paraId="2C4A3429" w14:textId="77777777" w:rsidR="005D1157" w:rsidRPr="005D1157" w:rsidRDefault="005D1157" w:rsidP="005D1157">
      <w:pPr>
        <w:spacing w:after="0" w:line="240" w:lineRule="exact"/>
        <w:jc w:val="center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 xml:space="preserve"> </w:t>
      </w:r>
    </w:p>
    <w:p w14:paraId="35BFCF7A" w14:textId="77777777" w:rsidR="005D1157" w:rsidRPr="005D1157" w:rsidRDefault="005D1157" w:rsidP="005D1157">
      <w:pPr>
        <w:spacing w:after="0"/>
        <w:ind w:left="5670"/>
        <w:jc w:val="both"/>
        <w:rPr>
          <w:rFonts w:ascii="Times New Roman" w:hAnsi="Times New Roman" w:cs="Times New Roman"/>
        </w:rPr>
      </w:pPr>
    </w:p>
    <w:p w14:paraId="1A875935" w14:textId="77777777" w:rsidR="005D1157" w:rsidRPr="005D1157" w:rsidRDefault="005D1157" w:rsidP="005D1157">
      <w:pPr>
        <w:tabs>
          <w:tab w:val="center" w:pos="9356"/>
        </w:tabs>
        <w:spacing w:after="0"/>
        <w:ind w:left="5387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УТВЕРЖДАЮ</w:t>
      </w:r>
    </w:p>
    <w:p w14:paraId="55761095" w14:textId="77777777" w:rsidR="005D1157" w:rsidRPr="005D1157" w:rsidRDefault="005D1157" w:rsidP="005D1157">
      <w:pPr>
        <w:tabs>
          <w:tab w:val="left" w:pos="7088"/>
        </w:tabs>
        <w:spacing w:after="0"/>
        <w:ind w:left="5387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Заведующий кафедрой ЭВМ</w:t>
      </w:r>
    </w:p>
    <w:p w14:paraId="2D67052A" w14:textId="77777777" w:rsidR="005D1157" w:rsidRPr="005D1157" w:rsidRDefault="005D1157" w:rsidP="005D1157">
      <w:pPr>
        <w:tabs>
          <w:tab w:val="left" w:pos="7088"/>
        </w:tabs>
        <w:spacing w:after="0"/>
        <w:ind w:left="5387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___________________________________</w:t>
      </w:r>
    </w:p>
    <w:p w14:paraId="643DD859" w14:textId="77777777" w:rsidR="005D1157" w:rsidRPr="005D1157" w:rsidRDefault="005D1157" w:rsidP="005D1157">
      <w:pPr>
        <w:tabs>
          <w:tab w:val="left" w:pos="7088"/>
        </w:tabs>
        <w:spacing w:after="0"/>
        <w:ind w:left="5387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 xml:space="preserve">                            (подпись)</w:t>
      </w:r>
    </w:p>
    <w:p w14:paraId="33A1C219" w14:textId="77777777" w:rsidR="005D1157" w:rsidRPr="005D1157" w:rsidRDefault="005D1157" w:rsidP="005D1157">
      <w:pPr>
        <w:pStyle w:val="BodyText"/>
        <w:tabs>
          <w:tab w:val="center" w:pos="8647"/>
        </w:tabs>
        <w:spacing w:line="360" w:lineRule="auto"/>
        <w:ind w:left="5387"/>
        <w:rPr>
          <w:i w:val="0"/>
        </w:rPr>
      </w:pPr>
      <w:r w:rsidRPr="005D1157">
        <w:rPr>
          <w:i w:val="0"/>
        </w:rPr>
        <w:t>«______»_______________2021 г.</w:t>
      </w:r>
    </w:p>
    <w:p w14:paraId="5FA004E8" w14:textId="77777777" w:rsidR="005D1157" w:rsidRPr="005D1157" w:rsidRDefault="005D1157" w:rsidP="005D1157">
      <w:pPr>
        <w:pStyle w:val="Heading1"/>
        <w:spacing w:before="0"/>
        <w:jc w:val="center"/>
        <w:rPr>
          <w:rFonts w:cs="Times New Roman"/>
          <w:position w:val="10"/>
        </w:rPr>
      </w:pPr>
    </w:p>
    <w:p w14:paraId="18E93198" w14:textId="77777777" w:rsidR="005D1157" w:rsidRPr="000A69E7" w:rsidRDefault="005D1157" w:rsidP="000A69E7">
      <w:pPr>
        <w:pStyle w:val="a1"/>
        <w:jc w:val="center"/>
        <w:rPr>
          <w:b/>
        </w:rPr>
      </w:pPr>
      <w:r w:rsidRPr="000A69E7">
        <w:rPr>
          <w:b/>
        </w:rPr>
        <w:t>З А Д А Н И Е</w:t>
      </w:r>
    </w:p>
    <w:p w14:paraId="45204A9E" w14:textId="77777777" w:rsidR="005D1157" w:rsidRPr="005D1157" w:rsidRDefault="005D1157" w:rsidP="005D1157">
      <w:pPr>
        <w:tabs>
          <w:tab w:val="center" w:pos="7938"/>
        </w:tabs>
        <w:spacing w:after="0"/>
        <w:jc w:val="center"/>
        <w:rPr>
          <w:rFonts w:ascii="Times New Roman" w:hAnsi="Times New Roman" w:cs="Times New Roman"/>
          <w:b/>
          <w:spacing w:val="20"/>
          <w:position w:val="10"/>
          <w:sz w:val="24"/>
        </w:rPr>
      </w:pPr>
      <w:r w:rsidRPr="005D1157">
        <w:rPr>
          <w:rFonts w:ascii="Times New Roman" w:hAnsi="Times New Roman" w:cs="Times New Roman"/>
          <w:b/>
          <w:spacing w:val="20"/>
          <w:position w:val="10"/>
          <w:sz w:val="24"/>
        </w:rPr>
        <w:t>по курсовому проектированию</w:t>
      </w:r>
    </w:p>
    <w:p w14:paraId="02DB644C" w14:textId="77777777" w:rsidR="005D1157" w:rsidRPr="005D1157" w:rsidRDefault="005D1157" w:rsidP="005D1157">
      <w:pPr>
        <w:tabs>
          <w:tab w:val="center" w:pos="7938"/>
        </w:tabs>
        <w:spacing w:after="0"/>
        <w:jc w:val="center"/>
        <w:rPr>
          <w:rFonts w:ascii="Times New Roman" w:hAnsi="Times New Roman" w:cs="Times New Roman"/>
          <w:b/>
          <w:position w:val="10"/>
        </w:rPr>
      </w:pPr>
    </w:p>
    <w:p w14:paraId="35A3635E" w14:textId="4883CE67" w:rsidR="005D1157" w:rsidRPr="005D1157" w:rsidRDefault="005D1157" w:rsidP="005D1157">
      <w:pPr>
        <w:tabs>
          <w:tab w:val="center" w:pos="7938"/>
        </w:tabs>
        <w:spacing w:after="0"/>
        <w:jc w:val="right"/>
        <w:rPr>
          <w:rFonts w:ascii="Times New Roman" w:hAnsi="Times New Roman" w:cs="Times New Roman"/>
          <w:b/>
          <w:position w:val="10"/>
        </w:rPr>
      </w:pPr>
      <w:r w:rsidRPr="005D1157">
        <w:rPr>
          <w:rFonts w:ascii="Times New Roman" w:hAnsi="Times New Roman" w:cs="Times New Roman"/>
          <w:position w:val="10"/>
        </w:rPr>
        <w:t>Студенту</w:t>
      </w:r>
      <w:r w:rsidRPr="005D1157">
        <w:rPr>
          <w:rFonts w:ascii="Times New Roman" w:hAnsi="Times New Roman" w:cs="Times New Roman"/>
          <w:position w:val="10"/>
          <w:u w:val="single"/>
        </w:rPr>
        <w:t xml:space="preserve"> </w:t>
      </w:r>
      <w:r w:rsidR="004F3DD6">
        <w:rPr>
          <w:rFonts w:ascii="Times New Roman" w:hAnsi="Times New Roman" w:cs="Times New Roman"/>
          <w:position w:val="10"/>
          <w:u w:val="single"/>
        </w:rPr>
        <w:t>Горбачевскому</w:t>
      </w:r>
      <w:r>
        <w:rPr>
          <w:rFonts w:ascii="Times New Roman" w:hAnsi="Times New Roman" w:cs="Times New Roman"/>
          <w:position w:val="10"/>
          <w:u w:val="single"/>
        </w:rPr>
        <w:t xml:space="preserve"> </w:t>
      </w:r>
      <w:r w:rsidR="004F3DD6">
        <w:rPr>
          <w:rFonts w:ascii="Times New Roman" w:hAnsi="Times New Roman" w:cs="Times New Roman"/>
          <w:position w:val="10"/>
          <w:u w:val="single"/>
        </w:rPr>
        <w:t>Кириллу Витальевичу</w:t>
      </w:r>
      <w:r w:rsidRPr="005D1157">
        <w:rPr>
          <w:rFonts w:ascii="Times New Roman" w:hAnsi="Times New Roman" w:cs="Times New Roman"/>
          <w:position w:val="10"/>
        </w:rPr>
        <w:t>____________</w:t>
      </w:r>
    </w:p>
    <w:p w14:paraId="5827E9FC" w14:textId="77777777" w:rsidR="005D1157" w:rsidRPr="005D1157" w:rsidRDefault="005D1157" w:rsidP="005D1157">
      <w:pPr>
        <w:tabs>
          <w:tab w:val="center" w:pos="7938"/>
        </w:tabs>
        <w:spacing w:after="0"/>
        <w:ind w:firstLine="5529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(фамилия, имя, отчество)</w:t>
      </w:r>
    </w:p>
    <w:p w14:paraId="0E485B6A" w14:textId="77777777" w:rsidR="005D1157" w:rsidRPr="005D1157" w:rsidRDefault="005D1157" w:rsidP="005D1157">
      <w:pPr>
        <w:tabs>
          <w:tab w:val="center" w:pos="7938"/>
        </w:tabs>
        <w:spacing w:after="0"/>
        <w:jc w:val="center"/>
        <w:rPr>
          <w:rFonts w:ascii="Times New Roman" w:hAnsi="Times New Roman" w:cs="Times New Roman"/>
        </w:rPr>
      </w:pPr>
    </w:p>
    <w:p w14:paraId="08E7B672" w14:textId="229E9457" w:rsidR="005D1157" w:rsidRPr="005D1157" w:rsidRDefault="005D1157" w:rsidP="00A707C4">
      <w:pPr>
        <w:tabs>
          <w:tab w:val="center" w:pos="7938"/>
        </w:tabs>
        <w:spacing w:after="0" w:line="320" w:lineRule="exact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1. Тема проекта</w:t>
      </w:r>
      <w:r w:rsidRPr="005D1157">
        <w:rPr>
          <w:rFonts w:ascii="Times New Roman" w:hAnsi="Times New Roman" w:cs="Times New Roman"/>
          <w:u w:val="single"/>
        </w:rPr>
        <w:t xml:space="preserve"> </w:t>
      </w:r>
      <w:r w:rsidR="004F3DD6">
        <w:rPr>
          <w:rFonts w:ascii="Times New Roman" w:hAnsi="Times New Roman" w:cs="Times New Roman"/>
          <w:bCs/>
          <w:u w:val="single"/>
        </w:rPr>
        <w:t>Анализатор звукового сигнала</w:t>
      </w:r>
    </w:p>
    <w:p w14:paraId="3C4EEB16" w14:textId="77777777" w:rsidR="005D1157" w:rsidRPr="005D1157" w:rsidRDefault="005D1157" w:rsidP="00A707C4">
      <w:pPr>
        <w:tabs>
          <w:tab w:val="center" w:pos="7938"/>
        </w:tabs>
        <w:spacing w:after="0" w:line="320" w:lineRule="exact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_____________________________________________________________________________________</w:t>
      </w:r>
    </w:p>
    <w:p w14:paraId="3A9D8342" w14:textId="77777777" w:rsidR="005D1157" w:rsidRPr="005D1157" w:rsidRDefault="005D1157" w:rsidP="00A707C4">
      <w:pPr>
        <w:tabs>
          <w:tab w:val="center" w:pos="7938"/>
        </w:tabs>
        <w:spacing w:after="0" w:line="320" w:lineRule="exact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47C153C4" w14:textId="77777777" w:rsidR="005D1157" w:rsidRPr="005D1157" w:rsidRDefault="005D1157" w:rsidP="005D1157">
      <w:pPr>
        <w:tabs>
          <w:tab w:val="center" w:pos="7938"/>
        </w:tabs>
        <w:spacing w:after="0"/>
        <w:jc w:val="both"/>
        <w:rPr>
          <w:rFonts w:ascii="Times New Roman" w:hAnsi="Times New Roman" w:cs="Times New Roman"/>
        </w:rPr>
      </w:pPr>
    </w:p>
    <w:p w14:paraId="5EB76968" w14:textId="6CC18B21" w:rsidR="005D1157" w:rsidRPr="005D1157" w:rsidRDefault="005D1157" w:rsidP="005D1157">
      <w:pPr>
        <w:tabs>
          <w:tab w:val="center" w:pos="7938"/>
        </w:tabs>
        <w:spacing w:after="0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2. Срок</w:t>
      </w:r>
      <w:r w:rsidRPr="005D1157">
        <w:rPr>
          <w:rFonts w:ascii="Times New Roman" w:hAnsi="Times New Roman" w:cs="Times New Roman"/>
          <w:lang w:val="en-US"/>
        </w:rPr>
        <w:t> </w:t>
      </w:r>
      <w:r w:rsidRPr="005D1157">
        <w:rPr>
          <w:rFonts w:ascii="Times New Roman" w:hAnsi="Times New Roman" w:cs="Times New Roman"/>
        </w:rPr>
        <w:t>сдачи</w:t>
      </w:r>
      <w:r w:rsidRPr="005D1157">
        <w:rPr>
          <w:rFonts w:ascii="Times New Roman" w:hAnsi="Times New Roman" w:cs="Times New Roman"/>
          <w:lang w:val="en-US"/>
        </w:rPr>
        <w:t> </w:t>
      </w:r>
      <w:r w:rsidRPr="005D1157">
        <w:rPr>
          <w:rFonts w:ascii="Times New Roman" w:hAnsi="Times New Roman" w:cs="Times New Roman"/>
        </w:rPr>
        <w:t>студентом</w:t>
      </w:r>
      <w:r w:rsidRPr="005D1157">
        <w:rPr>
          <w:rFonts w:ascii="Times New Roman" w:hAnsi="Times New Roman" w:cs="Times New Roman"/>
          <w:lang w:val="en-US"/>
        </w:rPr>
        <w:t> </w:t>
      </w:r>
      <w:r w:rsidRPr="005D1157">
        <w:rPr>
          <w:rFonts w:ascii="Times New Roman" w:hAnsi="Times New Roman" w:cs="Times New Roman"/>
        </w:rPr>
        <w:t>законченного </w:t>
      </w:r>
      <w:r w:rsidR="003C04AA" w:rsidRPr="005D1157">
        <w:rPr>
          <w:rFonts w:ascii="Times New Roman" w:hAnsi="Times New Roman" w:cs="Times New Roman"/>
        </w:rPr>
        <w:t xml:space="preserve">проекта </w:t>
      </w:r>
      <w:r w:rsidR="003C04AA" w:rsidRPr="005D1157">
        <w:rPr>
          <w:rFonts w:ascii="Times New Roman" w:hAnsi="Times New Roman" w:cs="Times New Roman"/>
          <w:u w:val="single"/>
        </w:rPr>
        <w:t>с</w:t>
      </w:r>
      <w:r w:rsidRPr="005D1157">
        <w:rPr>
          <w:rFonts w:ascii="Times New Roman" w:hAnsi="Times New Roman" w:cs="Times New Roman"/>
          <w:u w:val="single"/>
        </w:rPr>
        <w:t xml:space="preserve"> 06.12.2021 по 09.12.2021</w:t>
      </w:r>
      <w:r w:rsidRPr="005D1157">
        <w:rPr>
          <w:rFonts w:ascii="Times New Roman" w:hAnsi="Times New Roman" w:cs="Times New Roman"/>
        </w:rPr>
        <w:t>____________________</w:t>
      </w:r>
      <w:r w:rsidR="00A707C4">
        <w:rPr>
          <w:rFonts w:ascii="Times New Roman" w:hAnsi="Times New Roman" w:cs="Times New Roman"/>
        </w:rPr>
        <w:t>_</w:t>
      </w:r>
    </w:p>
    <w:p w14:paraId="3D53A781" w14:textId="77777777" w:rsidR="005D1157" w:rsidRPr="005D1157" w:rsidRDefault="005D1157" w:rsidP="005D1157">
      <w:pPr>
        <w:tabs>
          <w:tab w:val="center" w:pos="7938"/>
        </w:tabs>
        <w:spacing w:after="0"/>
        <w:jc w:val="both"/>
        <w:rPr>
          <w:rFonts w:ascii="Times New Roman" w:hAnsi="Times New Roman" w:cs="Times New Roman"/>
        </w:rPr>
      </w:pPr>
    </w:p>
    <w:p w14:paraId="4D4DC8D8" w14:textId="77777777" w:rsidR="005D1157" w:rsidRPr="005D1157" w:rsidRDefault="005D1157" w:rsidP="005D1157">
      <w:pPr>
        <w:tabs>
          <w:tab w:val="center" w:pos="7938"/>
        </w:tabs>
        <w:spacing w:after="0" w:line="320" w:lineRule="exact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3. Исходные данные к проекту:</w:t>
      </w:r>
    </w:p>
    <w:p w14:paraId="3C1EDD29" w14:textId="4B65765C" w:rsidR="005D1157" w:rsidRPr="005D1157" w:rsidRDefault="005D1157" w:rsidP="004A0426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 xml:space="preserve">1. </w:t>
      </w:r>
      <w:r w:rsidRPr="005D1157">
        <w:rPr>
          <w:rFonts w:ascii="Times New Roman" w:hAnsi="Times New Roman" w:cs="Times New Roman"/>
          <w:u w:val="single"/>
        </w:rPr>
        <w:t>Микроконтроллер</w:t>
      </w:r>
      <w:r w:rsidR="00C22963">
        <w:rPr>
          <w:rFonts w:ascii="Times New Roman" w:hAnsi="Times New Roman" w:cs="Times New Roman"/>
          <w:u w:val="single"/>
        </w:rPr>
        <w:t xml:space="preserve"> – </w:t>
      </w:r>
      <w:r w:rsidRPr="005D1157">
        <w:rPr>
          <w:rFonts w:ascii="Times New Roman" w:hAnsi="Times New Roman" w:cs="Times New Roman"/>
          <w:u w:val="single"/>
        </w:rPr>
        <w:t>тактовая частота</w:t>
      </w:r>
      <w:r w:rsidR="0071413D">
        <w:rPr>
          <w:rFonts w:ascii="Times New Roman" w:hAnsi="Times New Roman" w:cs="Times New Roman"/>
          <w:u w:val="single"/>
        </w:rPr>
        <w:t xml:space="preserve"> не менее</w:t>
      </w:r>
      <w:r w:rsidRPr="005D1157">
        <w:rPr>
          <w:rFonts w:ascii="Times New Roman" w:hAnsi="Times New Roman" w:cs="Times New Roman"/>
          <w:u w:val="single"/>
        </w:rPr>
        <w:t xml:space="preserve"> </w:t>
      </w:r>
      <w:r w:rsidR="00F1075C">
        <w:rPr>
          <w:rFonts w:ascii="Times New Roman" w:hAnsi="Times New Roman" w:cs="Times New Roman"/>
          <w:u w:val="single"/>
        </w:rPr>
        <w:t>20</w:t>
      </w:r>
      <w:r w:rsidRPr="005D1157">
        <w:rPr>
          <w:rFonts w:ascii="Times New Roman" w:hAnsi="Times New Roman" w:cs="Times New Roman"/>
          <w:u w:val="single"/>
        </w:rPr>
        <w:t xml:space="preserve"> </w:t>
      </w:r>
      <w:r w:rsidR="00F1075C">
        <w:rPr>
          <w:rFonts w:ascii="Times New Roman" w:hAnsi="Times New Roman" w:cs="Times New Roman"/>
          <w:u w:val="single"/>
        </w:rPr>
        <w:t>кГц</w:t>
      </w:r>
      <w:r w:rsidR="0071413D">
        <w:rPr>
          <w:rFonts w:ascii="Times New Roman" w:hAnsi="Times New Roman" w:cs="Times New Roman"/>
          <w:u w:val="single"/>
        </w:rPr>
        <w:t>, не менее 1</w:t>
      </w:r>
      <w:r w:rsidR="00F1075C">
        <w:rPr>
          <w:rFonts w:ascii="Times New Roman" w:hAnsi="Times New Roman" w:cs="Times New Roman"/>
          <w:u w:val="single"/>
        </w:rPr>
        <w:t>0</w:t>
      </w:r>
      <w:r w:rsidR="0071413D">
        <w:rPr>
          <w:rFonts w:ascii="Times New Roman" w:hAnsi="Times New Roman" w:cs="Times New Roman"/>
          <w:u w:val="single"/>
        </w:rPr>
        <w:t xml:space="preserve"> входов</w:t>
      </w:r>
      <w:r w:rsidR="0071413D" w:rsidRPr="0071413D">
        <w:rPr>
          <w:rFonts w:ascii="Times New Roman" w:hAnsi="Times New Roman" w:cs="Times New Roman"/>
          <w:u w:val="single"/>
        </w:rPr>
        <w:t>/</w:t>
      </w:r>
      <w:r w:rsidR="0071413D">
        <w:rPr>
          <w:rFonts w:ascii="Times New Roman" w:hAnsi="Times New Roman" w:cs="Times New Roman"/>
          <w:u w:val="single"/>
        </w:rPr>
        <w:t>выходов.</w:t>
      </w:r>
      <w:r w:rsidRPr="005D1157">
        <w:rPr>
          <w:rFonts w:ascii="Times New Roman" w:hAnsi="Times New Roman" w:cs="Times New Roman"/>
        </w:rPr>
        <w:t>______</w:t>
      </w:r>
      <w:r w:rsidR="00C22963"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_</w:t>
      </w:r>
    </w:p>
    <w:p w14:paraId="07174DCE" w14:textId="43FFE79E" w:rsidR="005D1157" w:rsidRPr="005D1157" w:rsidRDefault="005D1157" w:rsidP="004A0426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 xml:space="preserve">2. </w:t>
      </w:r>
      <w:r w:rsidR="005050C4">
        <w:rPr>
          <w:rFonts w:ascii="Times New Roman" w:hAnsi="Times New Roman" w:cs="Times New Roman"/>
          <w:u w:val="single"/>
        </w:rPr>
        <w:t>Источник питания</w:t>
      </w:r>
      <w:r w:rsidR="00C22963">
        <w:rPr>
          <w:rFonts w:ascii="Times New Roman" w:hAnsi="Times New Roman" w:cs="Times New Roman"/>
          <w:u w:val="single"/>
        </w:rPr>
        <w:t xml:space="preserve"> – </w:t>
      </w:r>
      <w:r w:rsidR="006354E7">
        <w:rPr>
          <w:rFonts w:ascii="Times New Roman" w:hAnsi="Times New Roman" w:cs="Times New Roman"/>
          <w:u w:val="single"/>
        </w:rPr>
        <w:t xml:space="preserve">напряжение </w:t>
      </w:r>
      <w:r w:rsidR="00F1075C">
        <w:rPr>
          <w:rFonts w:ascii="Times New Roman" w:hAnsi="Times New Roman" w:cs="Times New Roman"/>
          <w:u w:val="single"/>
        </w:rPr>
        <w:t>9</w:t>
      </w:r>
      <w:r w:rsidR="006354E7">
        <w:rPr>
          <w:rFonts w:ascii="Times New Roman" w:hAnsi="Times New Roman" w:cs="Times New Roman"/>
          <w:u w:val="single"/>
        </w:rPr>
        <w:t xml:space="preserve"> В, максимальный выходной ток не менее </w:t>
      </w:r>
      <w:r w:rsidR="00792C36">
        <w:rPr>
          <w:rFonts w:ascii="Times New Roman" w:hAnsi="Times New Roman" w:cs="Times New Roman"/>
          <w:u w:val="single"/>
        </w:rPr>
        <w:t>3</w:t>
      </w:r>
      <w:r w:rsidR="006354E7">
        <w:rPr>
          <w:rFonts w:ascii="Times New Roman" w:hAnsi="Times New Roman" w:cs="Times New Roman"/>
          <w:u w:val="single"/>
        </w:rPr>
        <w:t xml:space="preserve"> А.</w:t>
      </w:r>
      <w:r w:rsidRPr="005D1157">
        <w:rPr>
          <w:rFonts w:ascii="Times New Roman" w:hAnsi="Times New Roman" w:cs="Times New Roman"/>
        </w:rPr>
        <w:t>____</w:t>
      </w:r>
      <w:r w:rsidR="00C22963"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</w:t>
      </w:r>
      <w:r w:rsidR="005050C4">
        <w:rPr>
          <w:rFonts w:ascii="Times New Roman" w:hAnsi="Times New Roman" w:cs="Times New Roman"/>
        </w:rPr>
        <w:t>____</w:t>
      </w:r>
    </w:p>
    <w:p w14:paraId="24109E7F" w14:textId="32F0D441" w:rsidR="005D1157" w:rsidRPr="005D1157" w:rsidRDefault="005D1157" w:rsidP="004A0426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 xml:space="preserve">3. </w:t>
      </w:r>
      <w:r w:rsidR="00F1075C">
        <w:rPr>
          <w:rFonts w:ascii="Times New Roman" w:hAnsi="Times New Roman" w:cs="Times New Roman"/>
          <w:u w:val="single"/>
        </w:rPr>
        <w:t>Модуль усиления</w:t>
      </w:r>
      <w:r w:rsidR="00C22963">
        <w:rPr>
          <w:rFonts w:ascii="Times New Roman" w:hAnsi="Times New Roman" w:cs="Times New Roman"/>
          <w:u w:val="single"/>
        </w:rPr>
        <w:t xml:space="preserve"> – </w:t>
      </w:r>
      <w:r w:rsidR="002A2E64">
        <w:rPr>
          <w:rFonts w:ascii="Times New Roman" w:hAnsi="Times New Roman" w:cs="Times New Roman"/>
          <w:u w:val="single"/>
        </w:rPr>
        <w:t xml:space="preserve">напряжение питания </w:t>
      </w:r>
      <w:r w:rsidR="001A2B45">
        <w:rPr>
          <w:rFonts w:ascii="Times New Roman" w:hAnsi="Times New Roman" w:cs="Times New Roman"/>
          <w:u w:val="single"/>
        </w:rPr>
        <w:t>7 – 36 В</w:t>
      </w:r>
      <w:r w:rsidR="002A2E64">
        <w:rPr>
          <w:rFonts w:ascii="Times New Roman" w:hAnsi="Times New Roman" w:cs="Times New Roman"/>
          <w:u w:val="single"/>
        </w:rPr>
        <w:t xml:space="preserve">, </w:t>
      </w:r>
      <w:r w:rsidR="001A2B45">
        <w:rPr>
          <w:rFonts w:ascii="Times New Roman" w:hAnsi="Times New Roman" w:cs="Times New Roman"/>
          <w:u w:val="single"/>
        </w:rPr>
        <w:t>коэфициент усиления не меньше 10</w:t>
      </w:r>
      <w:r w:rsidR="002A2E64">
        <w:rPr>
          <w:rFonts w:ascii="Times New Roman" w:hAnsi="Times New Roman" w:cs="Times New Roman"/>
          <w:u w:val="single"/>
        </w:rPr>
        <w:t>.</w:t>
      </w:r>
      <w:r w:rsidR="001A2B45">
        <w:rPr>
          <w:rFonts w:ascii="Times New Roman" w:hAnsi="Times New Roman" w:cs="Times New Roman"/>
          <w:u w:val="single"/>
        </w:rPr>
        <w:t xml:space="preserve"> </w:t>
      </w:r>
      <w:r w:rsidR="002A2E64">
        <w:rPr>
          <w:rFonts w:ascii="Times New Roman" w:hAnsi="Times New Roman" w:cs="Times New Roman"/>
          <w:u w:val="single"/>
        </w:rPr>
        <w:t xml:space="preserve"> </w:t>
      </w:r>
      <w:r w:rsidR="001A2B45">
        <w:rPr>
          <w:rFonts w:ascii="Times New Roman" w:hAnsi="Times New Roman" w:cs="Times New Roman"/>
          <w:u w:val="single"/>
        </w:rPr>
        <w:t xml:space="preserve">            </w:t>
      </w:r>
      <w:r w:rsidRPr="005D1157">
        <w:rPr>
          <w:rFonts w:ascii="Times New Roman" w:hAnsi="Times New Roman" w:cs="Times New Roman"/>
        </w:rPr>
        <w:t>_</w:t>
      </w:r>
    </w:p>
    <w:p w14:paraId="71FBF705" w14:textId="0A51FA11" w:rsidR="005D1157" w:rsidRPr="001A2B45" w:rsidRDefault="005D1157" w:rsidP="004A0426">
      <w:pPr>
        <w:spacing w:after="0"/>
        <w:rPr>
          <w:rFonts w:ascii="Times New Roman" w:hAnsi="Times New Roman" w:cs="Times New Roman"/>
          <w:u w:val="single"/>
        </w:rPr>
      </w:pPr>
      <w:r w:rsidRPr="005D1157">
        <w:rPr>
          <w:rFonts w:ascii="Times New Roman" w:hAnsi="Times New Roman" w:cs="Times New Roman"/>
        </w:rPr>
        <w:t>4.</w:t>
      </w:r>
      <w:r w:rsidRPr="005D1157">
        <w:rPr>
          <w:rFonts w:ascii="Times New Roman" w:hAnsi="Times New Roman" w:cs="Times New Roman"/>
          <w:u w:val="single"/>
        </w:rPr>
        <w:t xml:space="preserve"> </w:t>
      </w:r>
      <w:r w:rsidR="00F1075C">
        <w:rPr>
          <w:rFonts w:ascii="Times New Roman" w:hAnsi="Times New Roman" w:cs="Times New Roman"/>
          <w:u w:val="single"/>
        </w:rPr>
        <w:t>Дисплей</w:t>
      </w:r>
      <w:r w:rsidR="00C22963">
        <w:rPr>
          <w:rFonts w:ascii="Times New Roman" w:hAnsi="Times New Roman" w:cs="Times New Roman"/>
          <w:u w:val="single"/>
        </w:rPr>
        <w:t xml:space="preserve"> – </w:t>
      </w:r>
      <w:r w:rsidR="005C21AB">
        <w:rPr>
          <w:rFonts w:ascii="Times New Roman" w:hAnsi="Times New Roman" w:cs="Times New Roman"/>
          <w:u w:val="single"/>
        </w:rPr>
        <w:t>напряжение питания</w:t>
      </w:r>
      <w:r w:rsidR="00F1075C">
        <w:rPr>
          <w:rFonts w:ascii="Times New Roman" w:hAnsi="Times New Roman" w:cs="Times New Roman"/>
          <w:u w:val="single"/>
        </w:rPr>
        <w:t xml:space="preserve"> 3.3-5</w:t>
      </w:r>
      <w:r w:rsidR="005C21AB">
        <w:rPr>
          <w:rFonts w:ascii="Times New Roman" w:hAnsi="Times New Roman" w:cs="Times New Roman"/>
          <w:u w:val="single"/>
        </w:rPr>
        <w:t xml:space="preserve"> В,</w:t>
      </w:r>
      <w:r w:rsidR="00F1075C">
        <w:rPr>
          <w:rFonts w:ascii="Times New Roman" w:hAnsi="Times New Roman" w:cs="Times New Roman"/>
          <w:u w:val="single"/>
        </w:rPr>
        <w:t xml:space="preserve"> разрешение не менее 128</w:t>
      </w:r>
      <w:r w:rsidR="00F1075C">
        <w:rPr>
          <w:rFonts w:ascii="Times New Roman" w:hAnsi="Times New Roman" w:cs="Times New Roman"/>
          <w:u w:val="single"/>
          <w:lang w:val="en-US"/>
        </w:rPr>
        <w:t>x</w:t>
      </w:r>
      <w:r w:rsidR="00F1075C">
        <w:rPr>
          <w:rFonts w:ascii="Times New Roman" w:hAnsi="Times New Roman" w:cs="Times New Roman"/>
          <w:u w:val="single"/>
        </w:rPr>
        <w:t>64</w:t>
      </w:r>
      <w:r w:rsidR="001A2B45">
        <w:rPr>
          <w:rFonts w:ascii="Times New Roman" w:hAnsi="Times New Roman" w:cs="Times New Roman"/>
          <w:u w:val="single"/>
        </w:rPr>
        <w:t xml:space="preserve">.                                        </w:t>
      </w:r>
      <w:r w:rsidR="001A2B45" w:rsidRPr="001A2B45">
        <w:rPr>
          <w:rFonts w:ascii="Times New Roman" w:hAnsi="Times New Roman" w:cs="Times New Roman"/>
          <w:u w:val="single"/>
        </w:rPr>
        <w:t xml:space="preserve">                          </w:t>
      </w:r>
    </w:p>
    <w:p w14:paraId="6A4081C3" w14:textId="1BA1E707" w:rsidR="005D1157" w:rsidRPr="005D1157" w:rsidRDefault="001A2B45" w:rsidP="005D1157">
      <w:pPr>
        <w:tabs>
          <w:tab w:val="center" w:pos="7938"/>
        </w:tabs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</w:p>
    <w:p w14:paraId="5A57B590" w14:textId="71DD2AA7" w:rsidR="001A2B45" w:rsidRPr="005D1157" w:rsidRDefault="005D1157" w:rsidP="005D1157">
      <w:pPr>
        <w:pStyle w:val="BodyText"/>
        <w:jc w:val="both"/>
        <w:rPr>
          <w:i w:val="0"/>
        </w:rPr>
      </w:pPr>
      <w:r w:rsidRPr="005D1157">
        <w:rPr>
          <w:i w:val="0"/>
        </w:rPr>
        <w:t>4. Содержание расчетно-пояснительной записки (перечень подлежащих разработке вопросов)</w:t>
      </w:r>
    </w:p>
    <w:p w14:paraId="03C6EED5" w14:textId="6D54F405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  <w:u w:val="single"/>
        </w:rPr>
        <w:t>Введение</w:t>
      </w:r>
      <w:r w:rsidRPr="005D1157">
        <w:rPr>
          <w:rFonts w:ascii="Times New Roman" w:hAnsi="Times New Roman" w:cs="Times New Roman"/>
        </w:rPr>
        <w:t>____________________________________________________________________</w:t>
      </w:r>
      <w:r w:rsidR="00A707C4">
        <w:rPr>
          <w:rFonts w:ascii="Times New Roman" w:hAnsi="Times New Roman" w:cs="Times New Roman"/>
        </w:rPr>
        <w:t>________</w:t>
      </w:r>
    </w:p>
    <w:p w14:paraId="01C526D7" w14:textId="32195D18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  <w:u w:val="single"/>
        </w:rPr>
        <w:t>1.Обзор литературы.</w:t>
      </w:r>
      <w:r w:rsidRPr="005D1157">
        <w:rPr>
          <w:rFonts w:ascii="Times New Roman" w:hAnsi="Times New Roman" w:cs="Times New Roman"/>
        </w:rPr>
        <w:t>___________________________________________________________</w:t>
      </w:r>
      <w:r w:rsidR="00A707C4">
        <w:rPr>
          <w:rFonts w:ascii="Times New Roman" w:hAnsi="Times New Roman" w:cs="Times New Roman"/>
        </w:rPr>
        <w:t>________</w:t>
      </w:r>
    </w:p>
    <w:p w14:paraId="036FC832" w14:textId="21E4B80E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  <w:u w:val="single"/>
        </w:rPr>
        <w:t xml:space="preserve">2.Разработка структуры </w:t>
      </w:r>
      <w:r w:rsidR="00A707C4">
        <w:rPr>
          <w:rFonts w:ascii="Times New Roman" w:hAnsi="Times New Roman" w:cs="Times New Roman"/>
          <w:u w:val="single"/>
        </w:rPr>
        <w:t xml:space="preserve">микропроцессорного радиоуправляемого передвижного </w:t>
      </w:r>
      <w:r w:rsidRPr="005D1157">
        <w:rPr>
          <w:rFonts w:ascii="Times New Roman" w:hAnsi="Times New Roman" w:cs="Times New Roman"/>
          <w:u w:val="single"/>
        </w:rPr>
        <w:t>устройства.</w:t>
      </w:r>
      <w:r w:rsidRPr="005D1157">
        <w:rPr>
          <w:rFonts w:ascii="Times New Roman" w:hAnsi="Times New Roman" w:cs="Times New Roman"/>
        </w:rPr>
        <w:t>_</w:t>
      </w:r>
      <w:r w:rsidR="00A707C4"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_</w:t>
      </w:r>
    </w:p>
    <w:p w14:paraId="725FE195" w14:textId="3C0B8226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  <w:u w:val="single"/>
        </w:rPr>
        <w:t>3.Обоснование выбора узлов, элементов функциональной схемы устройства.</w:t>
      </w:r>
      <w:r w:rsidRPr="005D1157">
        <w:rPr>
          <w:rFonts w:ascii="Times New Roman" w:hAnsi="Times New Roman" w:cs="Times New Roman"/>
        </w:rPr>
        <w:t>____________</w:t>
      </w:r>
      <w:r w:rsidR="00A707C4">
        <w:rPr>
          <w:rFonts w:ascii="Times New Roman" w:hAnsi="Times New Roman" w:cs="Times New Roman"/>
        </w:rPr>
        <w:t>_______</w:t>
      </w:r>
    </w:p>
    <w:p w14:paraId="635E0389" w14:textId="4DB08B04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  <w:u w:val="single"/>
        </w:rPr>
        <w:t>4. Разработка принципиальной электрической схемы устройства.</w:t>
      </w:r>
      <w:r w:rsidRPr="005D1157">
        <w:rPr>
          <w:rFonts w:ascii="Times New Roman" w:hAnsi="Times New Roman" w:cs="Times New Roman"/>
        </w:rPr>
        <w:t>____________________</w:t>
      </w:r>
      <w:r w:rsidR="00A707C4">
        <w:rPr>
          <w:rFonts w:ascii="Times New Roman" w:hAnsi="Times New Roman" w:cs="Times New Roman"/>
        </w:rPr>
        <w:t>_________</w:t>
      </w:r>
    </w:p>
    <w:p w14:paraId="28BA7769" w14:textId="59A8F9C4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  <w:u w:val="single"/>
        </w:rPr>
        <w:t xml:space="preserve">5. Разработка программного обеспечения. </w:t>
      </w:r>
      <w:r w:rsidRPr="005D1157">
        <w:rPr>
          <w:rFonts w:ascii="Times New Roman" w:hAnsi="Times New Roman" w:cs="Times New Roman"/>
        </w:rPr>
        <w:t>_______________________________________</w:t>
      </w:r>
      <w:r w:rsidR="00A707C4">
        <w:rPr>
          <w:rFonts w:ascii="Times New Roman" w:hAnsi="Times New Roman" w:cs="Times New Roman"/>
        </w:rPr>
        <w:t>_________</w:t>
      </w:r>
    </w:p>
    <w:p w14:paraId="4B869176" w14:textId="17F993D8" w:rsidR="00EE112C" w:rsidRDefault="005D1157" w:rsidP="005D1157">
      <w:pPr>
        <w:spacing w:after="0"/>
        <w:rPr>
          <w:rFonts w:ascii="Times New Roman" w:hAnsi="Times New Roman" w:cs="Times New Roman"/>
        </w:rPr>
        <w:sectPr w:rsidR="00EE112C" w:rsidSect="00946BAE">
          <w:footerReference w:type="default" r:id="rId8"/>
          <w:type w:val="evenPage"/>
          <w:pgSz w:w="11906" w:h="16838"/>
          <w:pgMar w:top="1134" w:right="850" w:bottom="1560" w:left="1701" w:header="708" w:footer="708" w:gutter="0"/>
          <w:pgNumType w:start="1"/>
          <w:cols w:space="708"/>
          <w:titlePg/>
          <w:docGrid w:linePitch="360"/>
        </w:sectPr>
      </w:pPr>
      <w:r w:rsidRPr="005D1157">
        <w:rPr>
          <w:rFonts w:ascii="Times New Roman" w:hAnsi="Times New Roman" w:cs="Times New Roman"/>
          <w:u w:val="single"/>
        </w:rPr>
        <w:t>Заключение.</w:t>
      </w:r>
      <w:r w:rsidRPr="005D1157">
        <w:rPr>
          <w:rFonts w:ascii="Times New Roman" w:hAnsi="Times New Roman" w:cs="Times New Roman"/>
        </w:rPr>
        <w:t>_________________________________________________________________</w:t>
      </w:r>
      <w:r w:rsidR="00A707C4">
        <w:rPr>
          <w:rFonts w:ascii="Times New Roman" w:hAnsi="Times New Roman" w:cs="Times New Roman"/>
        </w:rPr>
        <w:t>________</w:t>
      </w:r>
      <w:r w:rsidR="00EE112C">
        <w:rPr>
          <w:rFonts w:ascii="Times New Roman" w:hAnsi="Times New Roman" w:cs="Times New Roman"/>
        </w:rPr>
        <w:t>_</w:t>
      </w:r>
    </w:p>
    <w:p w14:paraId="1483CC6A" w14:textId="676291F7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</w:p>
    <w:p w14:paraId="1F45CD1C" w14:textId="49A1A9DA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  <w:u w:val="single"/>
        </w:rPr>
        <w:t>Литература.</w:t>
      </w:r>
      <w:r w:rsidRPr="005D1157">
        <w:rPr>
          <w:rFonts w:ascii="Times New Roman" w:hAnsi="Times New Roman" w:cs="Times New Roman"/>
        </w:rPr>
        <w:t>__________________________________________________________________</w:t>
      </w:r>
      <w:r w:rsidR="00A707C4">
        <w:rPr>
          <w:rFonts w:ascii="Times New Roman" w:hAnsi="Times New Roman" w:cs="Times New Roman"/>
        </w:rPr>
        <w:t>________</w:t>
      </w:r>
    </w:p>
    <w:p w14:paraId="53DA7367" w14:textId="636C3489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____________________________________________________________________________</w:t>
      </w:r>
      <w:r w:rsidR="00A707C4">
        <w:rPr>
          <w:rFonts w:ascii="Times New Roman" w:hAnsi="Times New Roman" w:cs="Times New Roman"/>
        </w:rPr>
        <w:t>_________</w:t>
      </w:r>
    </w:p>
    <w:p w14:paraId="7E8A1426" w14:textId="3F130541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____________________________________________________________________________</w:t>
      </w:r>
      <w:r w:rsidR="00A707C4">
        <w:rPr>
          <w:rFonts w:ascii="Times New Roman" w:hAnsi="Times New Roman" w:cs="Times New Roman"/>
        </w:rPr>
        <w:t>_________</w:t>
      </w:r>
    </w:p>
    <w:p w14:paraId="1233FEED" w14:textId="77777777" w:rsidR="005D1157" w:rsidRPr="005D1157" w:rsidRDefault="005D1157" w:rsidP="005D1157">
      <w:pPr>
        <w:tabs>
          <w:tab w:val="center" w:pos="7938"/>
        </w:tabs>
        <w:spacing w:after="0" w:line="320" w:lineRule="exact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__________________________________________________________________________________________________________________________________________________________________________</w:t>
      </w:r>
    </w:p>
    <w:p w14:paraId="6FC78D28" w14:textId="77777777" w:rsidR="005D1157" w:rsidRPr="005D1157" w:rsidRDefault="005D1157" w:rsidP="005D1157">
      <w:pPr>
        <w:tabs>
          <w:tab w:val="center" w:pos="7938"/>
        </w:tabs>
        <w:spacing w:after="0"/>
        <w:jc w:val="both"/>
        <w:rPr>
          <w:rFonts w:ascii="Times New Roman" w:hAnsi="Times New Roman" w:cs="Times New Roman"/>
        </w:rPr>
      </w:pPr>
    </w:p>
    <w:p w14:paraId="557F272C" w14:textId="77777777" w:rsidR="005D1157" w:rsidRPr="005D1157" w:rsidRDefault="005D1157" w:rsidP="005D1157">
      <w:pPr>
        <w:tabs>
          <w:tab w:val="center" w:pos="7938"/>
        </w:tabs>
        <w:spacing w:after="0" w:line="320" w:lineRule="exact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5. Перечень графического материала (с точным указанием обязательных чертежей)</w:t>
      </w:r>
    </w:p>
    <w:p w14:paraId="0A0EB5B4" w14:textId="77777777" w:rsidR="005D1157" w:rsidRPr="005D1157" w:rsidRDefault="005D1157" w:rsidP="005D1157">
      <w:pPr>
        <w:tabs>
          <w:tab w:val="center" w:pos="7938"/>
        </w:tabs>
        <w:spacing w:after="0" w:line="320" w:lineRule="exact"/>
        <w:jc w:val="both"/>
        <w:rPr>
          <w:rFonts w:ascii="Times New Roman" w:hAnsi="Times New Roman" w:cs="Times New Roman"/>
        </w:rPr>
      </w:pPr>
    </w:p>
    <w:p w14:paraId="715D7163" w14:textId="4D3DABC7" w:rsidR="005D1157" w:rsidRPr="005D1157" w:rsidRDefault="005D1157" w:rsidP="005D1157">
      <w:pPr>
        <w:pStyle w:val="BodyText"/>
        <w:spacing w:line="320" w:lineRule="exact"/>
        <w:rPr>
          <w:i w:val="0"/>
        </w:rPr>
      </w:pPr>
      <w:r w:rsidRPr="005D1157">
        <w:rPr>
          <w:i w:val="0"/>
          <w:u w:val="single"/>
        </w:rPr>
        <w:t xml:space="preserve">1. Структурная схема </w:t>
      </w:r>
      <w:r w:rsidR="001A2B45">
        <w:rPr>
          <w:i w:val="0"/>
          <w:u w:val="single"/>
        </w:rPr>
        <w:t>анлизатора звукового сигнала</w:t>
      </w:r>
      <w:r w:rsidR="00A707C4">
        <w:rPr>
          <w:i w:val="0"/>
          <w:u w:val="single"/>
        </w:rPr>
        <w:t xml:space="preserve"> </w:t>
      </w:r>
      <w:r w:rsidRPr="005D1157">
        <w:rPr>
          <w:i w:val="0"/>
          <w:u w:val="single"/>
        </w:rPr>
        <w:t>устройства (формат А</w:t>
      </w:r>
      <w:r w:rsidR="00A707C4">
        <w:rPr>
          <w:i w:val="0"/>
          <w:u w:val="single"/>
        </w:rPr>
        <w:t>4</w:t>
      </w:r>
      <w:r w:rsidRPr="005D1157">
        <w:rPr>
          <w:i w:val="0"/>
          <w:u w:val="single"/>
        </w:rPr>
        <w:t>)</w:t>
      </w:r>
      <w:r w:rsidRPr="005D1157">
        <w:rPr>
          <w:i w:val="0"/>
        </w:rPr>
        <w:t>_____________________________________</w:t>
      </w:r>
      <w:r w:rsidR="00A707C4">
        <w:rPr>
          <w:i w:val="0"/>
        </w:rPr>
        <w:t>______________________________</w:t>
      </w:r>
    </w:p>
    <w:p w14:paraId="28D3C93E" w14:textId="42D49104" w:rsidR="005D1157" w:rsidRPr="005D1157" w:rsidRDefault="005D1157" w:rsidP="005D1157">
      <w:pPr>
        <w:pStyle w:val="BodyText"/>
        <w:spacing w:line="320" w:lineRule="exact"/>
        <w:rPr>
          <w:i w:val="0"/>
        </w:rPr>
      </w:pPr>
      <w:r w:rsidRPr="005D1157">
        <w:rPr>
          <w:i w:val="0"/>
          <w:u w:val="single"/>
        </w:rPr>
        <w:t xml:space="preserve">2. Функциональная электрическая схема </w:t>
      </w:r>
      <w:r w:rsidR="001A2B45">
        <w:rPr>
          <w:i w:val="0"/>
          <w:u w:val="single"/>
        </w:rPr>
        <w:t>анлизатора звукового сигнала</w:t>
      </w:r>
      <w:r w:rsidRPr="005D1157">
        <w:rPr>
          <w:i w:val="0"/>
          <w:u w:val="single"/>
        </w:rPr>
        <w:t xml:space="preserve"> (формат А3)</w:t>
      </w:r>
      <w:r w:rsidRPr="005D1157">
        <w:rPr>
          <w:i w:val="0"/>
        </w:rPr>
        <w:t>_____</w:t>
      </w:r>
      <w:r w:rsidR="00A707C4">
        <w:rPr>
          <w:i w:val="0"/>
        </w:rPr>
        <w:t>_</w:t>
      </w:r>
      <w:r w:rsidRPr="005D1157">
        <w:rPr>
          <w:i w:val="0"/>
        </w:rPr>
        <w:t>_</w:t>
      </w:r>
      <w:r w:rsidR="00A707C4">
        <w:rPr>
          <w:i w:val="0"/>
        </w:rPr>
        <w:t>_______________________________________</w:t>
      </w:r>
      <w:r w:rsidRPr="005D1157">
        <w:rPr>
          <w:i w:val="0"/>
        </w:rPr>
        <w:t>__</w:t>
      </w:r>
    </w:p>
    <w:p w14:paraId="5FDC271D" w14:textId="451DE89A" w:rsidR="005D1157" w:rsidRPr="005D1157" w:rsidRDefault="005D1157" w:rsidP="005D1157">
      <w:pPr>
        <w:pStyle w:val="BodyText"/>
        <w:spacing w:line="320" w:lineRule="exact"/>
        <w:rPr>
          <w:i w:val="0"/>
        </w:rPr>
      </w:pPr>
      <w:r w:rsidRPr="005D1157">
        <w:rPr>
          <w:i w:val="0"/>
          <w:u w:val="single"/>
        </w:rPr>
        <w:t xml:space="preserve">3. Принципиальная электрическая схема </w:t>
      </w:r>
      <w:r w:rsidR="001A2B45">
        <w:rPr>
          <w:i w:val="0"/>
          <w:u w:val="single"/>
        </w:rPr>
        <w:t>анлизатора звукового сигнала</w:t>
      </w:r>
      <w:r w:rsidRPr="005D1157">
        <w:rPr>
          <w:i w:val="0"/>
          <w:u w:val="single"/>
        </w:rPr>
        <w:t xml:space="preserve"> (формат</w:t>
      </w:r>
      <w:r w:rsidR="001A2B45">
        <w:rPr>
          <w:i w:val="0"/>
          <w:u w:val="single"/>
        </w:rPr>
        <w:t xml:space="preserve"> </w:t>
      </w:r>
      <w:r w:rsidRPr="005D1157">
        <w:rPr>
          <w:i w:val="0"/>
          <w:u w:val="single"/>
        </w:rPr>
        <w:t>А</w:t>
      </w:r>
      <w:r w:rsidR="005050C4">
        <w:rPr>
          <w:i w:val="0"/>
          <w:u w:val="single"/>
        </w:rPr>
        <w:t>3</w:t>
      </w:r>
      <w:r w:rsidRPr="005D1157">
        <w:rPr>
          <w:i w:val="0"/>
          <w:u w:val="single"/>
        </w:rPr>
        <w:t>)</w:t>
      </w:r>
      <w:r w:rsidRPr="005D1157">
        <w:rPr>
          <w:i w:val="0"/>
        </w:rPr>
        <w:t>_____</w:t>
      </w:r>
      <w:r w:rsidR="00A707C4">
        <w:rPr>
          <w:i w:val="0"/>
        </w:rPr>
        <w:t>____________________________</w:t>
      </w:r>
      <w:r w:rsidRPr="005D1157">
        <w:rPr>
          <w:i w:val="0"/>
        </w:rPr>
        <w:t>_______________</w:t>
      </w:r>
    </w:p>
    <w:p w14:paraId="655D472C" w14:textId="77777777" w:rsidR="005D1157" w:rsidRPr="005D1157" w:rsidRDefault="005D1157" w:rsidP="005D1157">
      <w:pPr>
        <w:pStyle w:val="BodyText"/>
        <w:spacing w:line="320" w:lineRule="exact"/>
        <w:rPr>
          <w:i w:val="0"/>
          <w:sz w:val="22"/>
          <w:szCs w:val="22"/>
        </w:rPr>
      </w:pPr>
    </w:p>
    <w:p w14:paraId="46804C55" w14:textId="06B44037" w:rsidR="005D1157" w:rsidRPr="005D1157" w:rsidRDefault="005D1157" w:rsidP="005D1157">
      <w:pPr>
        <w:pStyle w:val="BodyText"/>
        <w:spacing w:line="320" w:lineRule="exact"/>
        <w:rPr>
          <w:i w:val="0"/>
        </w:rPr>
      </w:pPr>
      <w:r w:rsidRPr="005D1157">
        <w:rPr>
          <w:i w:val="0"/>
        </w:rPr>
        <w:t>6. Консультант по проекту (с назначением разделов проекта)_</w:t>
      </w:r>
      <w:r w:rsidR="001A2B45">
        <w:rPr>
          <w:i w:val="0"/>
          <w:u w:val="single"/>
          <w:lang w:val="en-US"/>
        </w:rPr>
        <w:t>A</w:t>
      </w:r>
      <w:r w:rsidRPr="005D1157">
        <w:rPr>
          <w:i w:val="0"/>
          <w:u w:val="single"/>
        </w:rPr>
        <w:t>.</w:t>
      </w:r>
      <w:r w:rsidR="001A2B45">
        <w:rPr>
          <w:i w:val="0"/>
          <w:u w:val="single"/>
          <w:lang w:val="en-US"/>
        </w:rPr>
        <w:t>A</w:t>
      </w:r>
      <w:r w:rsidRPr="005D1157">
        <w:rPr>
          <w:i w:val="0"/>
          <w:u w:val="single"/>
        </w:rPr>
        <w:t xml:space="preserve">. </w:t>
      </w:r>
      <w:r w:rsidR="001A2B45">
        <w:rPr>
          <w:i w:val="0"/>
          <w:u w:val="single"/>
        </w:rPr>
        <w:t xml:space="preserve">Калютчик     </w:t>
      </w:r>
      <w:r w:rsidRPr="005D1157">
        <w:rPr>
          <w:i w:val="0"/>
        </w:rPr>
        <w:t>______</w:t>
      </w:r>
      <w:r w:rsidR="00A707C4">
        <w:rPr>
          <w:i w:val="0"/>
        </w:rPr>
        <w:t>_</w:t>
      </w:r>
      <w:r w:rsidRPr="005D1157">
        <w:rPr>
          <w:i w:val="0"/>
        </w:rPr>
        <w:t xml:space="preserve"> </w:t>
      </w:r>
    </w:p>
    <w:p w14:paraId="42FD418E" w14:textId="6F163F71" w:rsidR="005D1157" w:rsidRPr="005D1157" w:rsidRDefault="005D1157" w:rsidP="005D1157">
      <w:pPr>
        <w:pStyle w:val="BodyText"/>
        <w:spacing w:line="320" w:lineRule="exact"/>
        <w:rPr>
          <w:i w:val="0"/>
        </w:rPr>
      </w:pPr>
      <w:r w:rsidRPr="005D1157">
        <w:rPr>
          <w:i w:val="0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08C8B4EA" w14:textId="77777777" w:rsidR="005D1157" w:rsidRPr="005D1157" w:rsidRDefault="005D1157" w:rsidP="005D1157">
      <w:pPr>
        <w:pStyle w:val="BodyText"/>
        <w:spacing w:line="320" w:lineRule="exact"/>
        <w:rPr>
          <w:i w:val="0"/>
        </w:rPr>
      </w:pPr>
    </w:p>
    <w:p w14:paraId="16D11DB2" w14:textId="129AA0FD" w:rsidR="005D1157" w:rsidRPr="005D1157" w:rsidRDefault="005D1157" w:rsidP="005D1157">
      <w:pPr>
        <w:pStyle w:val="BodyText"/>
        <w:spacing w:line="320" w:lineRule="exact"/>
        <w:rPr>
          <w:i w:val="0"/>
        </w:rPr>
      </w:pPr>
      <w:r w:rsidRPr="005D1157">
        <w:rPr>
          <w:i w:val="0"/>
        </w:rPr>
        <w:t xml:space="preserve">7. Дата выдачи задания </w:t>
      </w:r>
      <w:r w:rsidR="00A707C4">
        <w:rPr>
          <w:i w:val="0"/>
          <w:u w:val="single"/>
        </w:rPr>
        <w:t>10</w:t>
      </w:r>
      <w:r w:rsidRPr="005D1157">
        <w:rPr>
          <w:i w:val="0"/>
          <w:u w:val="single"/>
        </w:rPr>
        <w:t>.09.202</w:t>
      </w:r>
      <w:r w:rsidR="001A2B45">
        <w:rPr>
          <w:i w:val="0"/>
          <w:u w:val="single"/>
        </w:rPr>
        <w:t>3</w:t>
      </w:r>
      <w:r w:rsidRPr="005D1157">
        <w:rPr>
          <w:i w:val="0"/>
        </w:rPr>
        <w:t>__________________________________________</w:t>
      </w:r>
      <w:r w:rsidR="00A707C4">
        <w:rPr>
          <w:i w:val="0"/>
        </w:rPr>
        <w:t>______</w:t>
      </w:r>
    </w:p>
    <w:p w14:paraId="6F6D0157" w14:textId="77777777" w:rsidR="005D1157" w:rsidRPr="005D1157" w:rsidRDefault="005D1157" w:rsidP="005D1157">
      <w:pPr>
        <w:pStyle w:val="BodyText"/>
        <w:spacing w:line="320" w:lineRule="exact"/>
        <w:jc w:val="both"/>
        <w:rPr>
          <w:i w:val="0"/>
        </w:rPr>
      </w:pPr>
    </w:p>
    <w:p w14:paraId="43D951FA" w14:textId="77777777" w:rsidR="005D1157" w:rsidRPr="005D1157" w:rsidRDefault="005D1157" w:rsidP="005D1157">
      <w:pPr>
        <w:pStyle w:val="BodyText"/>
        <w:spacing w:line="320" w:lineRule="exact"/>
        <w:jc w:val="both"/>
        <w:rPr>
          <w:i w:val="0"/>
        </w:rPr>
      </w:pPr>
      <w:r w:rsidRPr="005D1157">
        <w:rPr>
          <w:i w:val="0"/>
        </w:rPr>
        <w:t>8. Календарный график работы над проектом на весь период проектирования (с назначением сроков исполнения и трудоемкости отдельных этапов):</w:t>
      </w:r>
    </w:p>
    <w:p w14:paraId="032AC8E7" w14:textId="77777777" w:rsidR="005D1157" w:rsidRPr="005D1157" w:rsidRDefault="005D1157" w:rsidP="005D1157">
      <w:pPr>
        <w:pStyle w:val="BodyText"/>
        <w:spacing w:line="320" w:lineRule="exact"/>
        <w:ind w:firstLine="426"/>
        <w:jc w:val="both"/>
        <w:rPr>
          <w:i w:val="0"/>
        </w:rPr>
      </w:pPr>
      <w:r w:rsidRPr="005D1157">
        <w:rPr>
          <w:i w:val="0"/>
        </w:rPr>
        <w:t>разделы 1,2 к 24.09  –  20 %;_________________________________________________</w:t>
      </w:r>
    </w:p>
    <w:p w14:paraId="1B69FAAC" w14:textId="77777777" w:rsidR="005D1157" w:rsidRPr="005D1157" w:rsidRDefault="005D1157" w:rsidP="005D1157">
      <w:pPr>
        <w:pStyle w:val="BodyText"/>
        <w:spacing w:line="320" w:lineRule="exact"/>
        <w:ind w:firstLine="426"/>
        <w:jc w:val="both"/>
        <w:rPr>
          <w:i w:val="0"/>
        </w:rPr>
      </w:pPr>
      <w:r w:rsidRPr="005D1157">
        <w:rPr>
          <w:i w:val="0"/>
        </w:rPr>
        <w:t>раздел    3    к 15.10  –  20 %;_________________________________________________</w:t>
      </w:r>
    </w:p>
    <w:p w14:paraId="4BC2472B" w14:textId="4006E560" w:rsidR="005D1157" w:rsidRPr="005D1157" w:rsidRDefault="005D1157" w:rsidP="005D1157">
      <w:pPr>
        <w:pStyle w:val="BodyText"/>
        <w:spacing w:line="320" w:lineRule="exact"/>
        <w:ind w:firstLine="426"/>
        <w:jc w:val="both"/>
        <w:rPr>
          <w:i w:val="0"/>
        </w:rPr>
      </w:pPr>
      <w:r w:rsidRPr="005D1157">
        <w:rPr>
          <w:i w:val="0"/>
        </w:rPr>
        <w:t>раздел</w:t>
      </w:r>
      <w:r w:rsidR="005050C4">
        <w:rPr>
          <w:i w:val="0"/>
        </w:rPr>
        <w:t xml:space="preserve">   </w:t>
      </w:r>
      <w:r w:rsidRPr="005D1157">
        <w:rPr>
          <w:i w:val="0"/>
        </w:rPr>
        <w:t xml:space="preserve"> 4    к 05.11  –  25 %;_________________________________________________</w:t>
      </w:r>
    </w:p>
    <w:p w14:paraId="77310D51" w14:textId="77777777" w:rsidR="005D1157" w:rsidRPr="005D1157" w:rsidRDefault="005D1157" w:rsidP="005D1157">
      <w:pPr>
        <w:pStyle w:val="BodyText"/>
        <w:spacing w:line="320" w:lineRule="exact"/>
        <w:ind w:firstLine="426"/>
        <w:jc w:val="both"/>
        <w:rPr>
          <w:i w:val="0"/>
        </w:rPr>
      </w:pPr>
      <w:r w:rsidRPr="005D1157">
        <w:rPr>
          <w:i w:val="0"/>
        </w:rPr>
        <w:t>раздел    5    к 19.11  –  20 %;_________________________________________________</w:t>
      </w:r>
    </w:p>
    <w:p w14:paraId="2FD8CE51" w14:textId="77777777" w:rsidR="005D1157" w:rsidRPr="005D1157" w:rsidRDefault="005D1157" w:rsidP="005D1157">
      <w:pPr>
        <w:pStyle w:val="BodyText"/>
        <w:spacing w:line="320" w:lineRule="exact"/>
        <w:ind w:firstLine="426"/>
        <w:jc w:val="both"/>
        <w:rPr>
          <w:i w:val="0"/>
        </w:rPr>
      </w:pPr>
      <w:r w:rsidRPr="005D1157">
        <w:rPr>
          <w:i w:val="0"/>
        </w:rPr>
        <w:t>оформление пояснительной записки и графического материала к 06.12 – 15 %;______</w:t>
      </w:r>
    </w:p>
    <w:p w14:paraId="2B6FD6DD" w14:textId="77777777" w:rsidR="005D1157" w:rsidRPr="005D1157" w:rsidRDefault="005D1157" w:rsidP="005D1157">
      <w:pPr>
        <w:pStyle w:val="BodyText"/>
        <w:spacing w:line="320" w:lineRule="exact"/>
        <w:ind w:firstLine="426"/>
        <w:jc w:val="both"/>
        <w:rPr>
          <w:i w:val="0"/>
        </w:rPr>
      </w:pPr>
      <w:r w:rsidRPr="005D1157">
        <w:rPr>
          <w:i w:val="0"/>
        </w:rPr>
        <w:t>защита курсового проекта с 07.12 по 14.12.____________________________________</w:t>
      </w:r>
    </w:p>
    <w:p w14:paraId="7C92A32A" w14:textId="77777777" w:rsidR="005D1157" w:rsidRPr="005D1157" w:rsidRDefault="005D1157" w:rsidP="005D1157">
      <w:pPr>
        <w:pStyle w:val="BodyText"/>
        <w:spacing w:line="320" w:lineRule="exact"/>
        <w:jc w:val="both"/>
        <w:rPr>
          <w:i w:val="0"/>
        </w:rPr>
      </w:pPr>
    </w:p>
    <w:p w14:paraId="208A7C05" w14:textId="77777777" w:rsidR="005D1157" w:rsidRPr="005D1157" w:rsidRDefault="005D1157" w:rsidP="005D1157">
      <w:pPr>
        <w:pStyle w:val="BodyText"/>
        <w:spacing w:line="320" w:lineRule="exact"/>
        <w:jc w:val="both"/>
        <w:rPr>
          <w:i w:val="0"/>
        </w:rPr>
      </w:pPr>
    </w:p>
    <w:p w14:paraId="7BC485BC" w14:textId="2285EBD0" w:rsidR="005D1157" w:rsidRPr="005D1157" w:rsidRDefault="005D1157" w:rsidP="005D1157">
      <w:pPr>
        <w:tabs>
          <w:tab w:val="center" w:pos="7938"/>
        </w:tabs>
        <w:spacing w:after="0"/>
        <w:jc w:val="right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РУКОВОДИТЕЛЬ________________________</w:t>
      </w:r>
      <w:r w:rsidR="001A2B45">
        <w:rPr>
          <w:rFonts w:ascii="Times New Roman" w:hAnsi="Times New Roman" w:cs="Times New Roman"/>
          <w:u w:val="single"/>
        </w:rPr>
        <w:t>асистент</w:t>
      </w:r>
      <w:r w:rsidRPr="005D1157">
        <w:rPr>
          <w:rFonts w:ascii="Times New Roman" w:hAnsi="Times New Roman" w:cs="Times New Roman"/>
          <w:u w:val="single"/>
        </w:rPr>
        <w:t xml:space="preserve"> каф. ЭВМ  </w:t>
      </w:r>
      <w:r w:rsidR="001A2B45">
        <w:rPr>
          <w:rFonts w:ascii="Times New Roman" w:hAnsi="Times New Roman" w:cs="Times New Roman"/>
          <w:u w:val="single"/>
        </w:rPr>
        <w:t>Калютчик</w:t>
      </w:r>
      <w:r w:rsidRPr="005D1157">
        <w:rPr>
          <w:rFonts w:ascii="Times New Roman" w:hAnsi="Times New Roman" w:cs="Times New Roman"/>
          <w:u w:val="single"/>
        </w:rPr>
        <w:t xml:space="preserve"> </w:t>
      </w:r>
      <w:r w:rsidR="001A2B45">
        <w:rPr>
          <w:rFonts w:ascii="Times New Roman" w:hAnsi="Times New Roman" w:cs="Times New Roman"/>
          <w:u w:val="single"/>
        </w:rPr>
        <w:t>А</w:t>
      </w:r>
      <w:r w:rsidRPr="005D1157">
        <w:rPr>
          <w:rFonts w:ascii="Times New Roman" w:hAnsi="Times New Roman" w:cs="Times New Roman"/>
          <w:u w:val="single"/>
        </w:rPr>
        <w:t>.</w:t>
      </w:r>
      <w:r w:rsidR="001A2B45">
        <w:rPr>
          <w:rFonts w:ascii="Times New Roman" w:hAnsi="Times New Roman" w:cs="Times New Roman"/>
          <w:u w:val="single"/>
        </w:rPr>
        <w:t>А</w:t>
      </w:r>
      <w:r w:rsidRPr="005D1157">
        <w:rPr>
          <w:rFonts w:ascii="Times New Roman" w:hAnsi="Times New Roman" w:cs="Times New Roman"/>
          <w:u w:val="single"/>
        </w:rPr>
        <w:t>.</w:t>
      </w:r>
    </w:p>
    <w:p w14:paraId="3D4B66CC" w14:textId="77777777" w:rsidR="005D1157" w:rsidRPr="005D1157" w:rsidRDefault="005D1157" w:rsidP="005D1157">
      <w:pPr>
        <w:tabs>
          <w:tab w:val="center" w:pos="7938"/>
        </w:tabs>
        <w:spacing w:after="0"/>
        <w:ind w:firstLine="4111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(подпись)</w:t>
      </w:r>
    </w:p>
    <w:p w14:paraId="10B3705C" w14:textId="77777777" w:rsidR="005D1157" w:rsidRPr="005D1157" w:rsidRDefault="005D1157" w:rsidP="005D1157">
      <w:pPr>
        <w:tabs>
          <w:tab w:val="center" w:pos="7938"/>
        </w:tabs>
        <w:spacing w:after="0"/>
        <w:jc w:val="both"/>
        <w:rPr>
          <w:rFonts w:ascii="Times New Roman" w:hAnsi="Times New Roman" w:cs="Times New Roman"/>
        </w:rPr>
      </w:pPr>
    </w:p>
    <w:p w14:paraId="4EEA4181" w14:textId="5424BA6C" w:rsidR="005D1157" w:rsidRPr="005D1157" w:rsidRDefault="005D1157" w:rsidP="005D1157">
      <w:pPr>
        <w:tabs>
          <w:tab w:val="center" w:pos="7938"/>
        </w:tabs>
        <w:spacing w:after="0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Задание принял к исполнению</w:t>
      </w:r>
      <w:r w:rsidR="00A707C4">
        <w:rPr>
          <w:rFonts w:ascii="Times New Roman" w:hAnsi="Times New Roman" w:cs="Times New Roman"/>
        </w:rPr>
        <w:t xml:space="preserve"> </w:t>
      </w:r>
      <w:r w:rsidR="00A707C4">
        <w:rPr>
          <w:rFonts w:ascii="Times New Roman" w:hAnsi="Times New Roman" w:cs="Times New Roman"/>
          <w:u w:val="single"/>
        </w:rPr>
        <w:t>10</w:t>
      </w:r>
      <w:r w:rsidRPr="005D1157">
        <w:rPr>
          <w:rFonts w:ascii="Times New Roman" w:hAnsi="Times New Roman" w:cs="Times New Roman"/>
          <w:u w:val="single"/>
        </w:rPr>
        <w:t>.09.202</w:t>
      </w:r>
      <w:r w:rsidR="001A2B45">
        <w:rPr>
          <w:rFonts w:ascii="Times New Roman" w:hAnsi="Times New Roman" w:cs="Times New Roman"/>
          <w:u w:val="single"/>
        </w:rPr>
        <w:t>3</w:t>
      </w:r>
      <w:r w:rsidRPr="005D1157">
        <w:rPr>
          <w:rFonts w:ascii="Times New Roman" w:hAnsi="Times New Roman" w:cs="Times New Roman"/>
        </w:rPr>
        <w:t>______________________________</w:t>
      </w:r>
      <w:r w:rsidR="00A707C4">
        <w:rPr>
          <w:rFonts w:ascii="Times New Roman" w:hAnsi="Times New Roman" w:cs="Times New Roman"/>
        </w:rPr>
        <w:t>__</w:t>
      </w:r>
      <w:r w:rsidRPr="005D1157">
        <w:rPr>
          <w:rFonts w:ascii="Times New Roman" w:hAnsi="Times New Roman" w:cs="Times New Roman"/>
        </w:rPr>
        <w:t>_</w:t>
      </w:r>
      <w:r w:rsidR="001A2B45">
        <w:rPr>
          <w:rFonts w:ascii="Times New Roman" w:hAnsi="Times New Roman" w:cs="Times New Roman"/>
          <w:u w:val="single"/>
        </w:rPr>
        <w:t>К</w:t>
      </w:r>
      <w:r w:rsidR="00A707C4" w:rsidRPr="00A707C4">
        <w:rPr>
          <w:rFonts w:ascii="Times New Roman" w:hAnsi="Times New Roman" w:cs="Times New Roman"/>
          <w:u w:val="single"/>
        </w:rPr>
        <w:t xml:space="preserve">. </w:t>
      </w:r>
      <w:r w:rsidR="001A2B45">
        <w:rPr>
          <w:rFonts w:ascii="Times New Roman" w:hAnsi="Times New Roman" w:cs="Times New Roman"/>
          <w:u w:val="single"/>
        </w:rPr>
        <w:t>В</w:t>
      </w:r>
      <w:r w:rsidR="00A707C4" w:rsidRPr="00A707C4">
        <w:rPr>
          <w:rFonts w:ascii="Times New Roman" w:hAnsi="Times New Roman" w:cs="Times New Roman"/>
          <w:u w:val="single"/>
        </w:rPr>
        <w:t xml:space="preserve">. </w:t>
      </w:r>
      <w:r w:rsidR="001A2B45">
        <w:rPr>
          <w:rFonts w:ascii="Times New Roman" w:hAnsi="Times New Roman" w:cs="Times New Roman"/>
          <w:u w:val="single"/>
        </w:rPr>
        <w:t>Горбачевский</w:t>
      </w:r>
    </w:p>
    <w:p w14:paraId="16A05798" w14:textId="0882865F" w:rsidR="005D1157" w:rsidRPr="00A707C4" w:rsidRDefault="005D1157" w:rsidP="00A707C4">
      <w:pPr>
        <w:tabs>
          <w:tab w:val="center" w:pos="7938"/>
        </w:tabs>
        <w:spacing w:after="0"/>
        <w:ind w:firstLine="4536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(дата и подпись студента)</w:t>
      </w:r>
    </w:p>
    <w:p w14:paraId="71CE1F3C" w14:textId="12698CD5" w:rsidR="005D1157" w:rsidRPr="00A6489B" w:rsidRDefault="00A6489B" w:rsidP="00A6489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sdt>
      <w:sdtPr>
        <w:rPr>
          <w:rFonts w:asciiTheme="minorHAnsi" w:eastAsia="Times New Roman" w:hAnsiTheme="minorHAnsi" w:cstheme="minorBidi"/>
          <w:b w:val="0"/>
          <w:sz w:val="22"/>
          <w:szCs w:val="22"/>
          <w:lang w:eastAsia="en-US"/>
        </w:rPr>
        <w:id w:val="126804152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Cs/>
          <w:sz w:val="24"/>
          <w:szCs w:val="20"/>
          <w:lang w:eastAsia="ru-RU"/>
        </w:rPr>
      </w:sdtEndPr>
      <w:sdtContent>
        <w:p w14:paraId="30C33233" w14:textId="77777777" w:rsidR="001C5FF3" w:rsidRPr="00FD3238" w:rsidRDefault="00FD3238">
          <w:pPr>
            <w:pStyle w:val="TOCHeading"/>
          </w:pPr>
          <w:r>
            <w:t>СОДЕРЖАНИЕ</w:t>
          </w:r>
          <w:bookmarkStart w:id="0" w:name="_GoBack"/>
          <w:bookmarkEnd w:id="0"/>
        </w:p>
        <w:p w14:paraId="08F1C8EB" w14:textId="0D98855F" w:rsidR="00CC7BC2" w:rsidRDefault="001C5FF3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 w:rsidRPr="00FD3238">
            <w:rPr>
              <w:szCs w:val="28"/>
            </w:rPr>
            <w:fldChar w:fldCharType="begin"/>
          </w:r>
          <w:r w:rsidRPr="00FD3238">
            <w:rPr>
              <w:szCs w:val="28"/>
            </w:rPr>
            <w:instrText xml:space="preserve"> TOC \o "1-3" \h \z \u </w:instrText>
          </w:r>
          <w:r w:rsidRPr="00FD3238">
            <w:rPr>
              <w:szCs w:val="28"/>
            </w:rPr>
            <w:fldChar w:fldCharType="separate"/>
          </w:r>
          <w:hyperlink w:anchor="_Toc149809648" w:history="1">
            <w:r w:rsidR="00CC7BC2" w:rsidRPr="00421F4A">
              <w:rPr>
                <w:rStyle w:val="Hyperlink"/>
                <w:noProof/>
              </w:rPr>
              <w:t>ВВЕДЕНИЕ</w:t>
            </w:r>
            <w:r w:rsidR="00CC7BC2">
              <w:rPr>
                <w:noProof/>
                <w:webHidden/>
              </w:rPr>
              <w:tab/>
            </w:r>
            <w:r w:rsidR="00CC7BC2">
              <w:rPr>
                <w:noProof/>
                <w:webHidden/>
              </w:rPr>
              <w:fldChar w:fldCharType="begin"/>
            </w:r>
            <w:r w:rsidR="00CC7BC2">
              <w:rPr>
                <w:noProof/>
                <w:webHidden/>
              </w:rPr>
              <w:instrText xml:space="preserve"> PAGEREF _Toc149809648 \h </w:instrText>
            </w:r>
            <w:r w:rsidR="00CC7BC2">
              <w:rPr>
                <w:noProof/>
                <w:webHidden/>
              </w:rPr>
            </w:r>
            <w:r w:rsidR="00CC7BC2"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3</w:t>
            </w:r>
            <w:r w:rsidR="00CC7BC2">
              <w:rPr>
                <w:noProof/>
                <w:webHidden/>
              </w:rPr>
              <w:fldChar w:fldCharType="end"/>
            </w:r>
          </w:hyperlink>
        </w:p>
        <w:p w14:paraId="3EB5861C" w14:textId="13C509AC" w:rsidR="00CC7BC2" w:rsidRDefault="00CC7BC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49" w:history="1">
            <w:r w:rsidRPr="00421F4A">
              <w:rPr>
                <w:rStyle w:val="Hyperlink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421F4A">
              <w:rPr>
                <w:rStyle w:val="Hyperlink"/>
                <w:noProof/>
              </w:rPr>
              <w:t>ОБЗОР КОМПОН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E6B67D" w14:textId="613303C8" w:rsidR="00CC7BC2" w:rsidRDefault="00CC7BC2">
          <w:pPr>
            <w:pStyle w:val="TOC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50" w:history="1">
            <w:r w:rsidRPr="00421F4A">
              <w:rPr>
                <w:rStyle w:val="Hyperlink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421F4A">
              <w:rPr>
                <w:rStyle w:val="Hyperlink"/>
                <w:noProof/>
              </w:rPr>
              <w:t>Состав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F3BCD7" w14:textId="0D776F4B" w:rsidR="00CC7BC2" w:rsidRDefault="00CC7BC2">
          <w:pPr>
            <w:pStyle w:val="TOC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51" w:history="1">
            <w:r w:rsidRPr="00421F4A">
              <w:rPr>
                <w:rStyle w:val="Hyperlink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421F4A">
              <w:rPr>
                <w:rStyle w:val="Hyperlink"/>
                <w:noProof/>
              </w:rPr>
              <w:t>Микроконтролле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A05F5E" w14:textId="11C95B28" w:rsidR="00CC7BC2" w:rsidRDefault="00CC7BC2">
          <w:pPr>
            <w:pStyle w:val="TOC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52" w:history="1">
            <w:r w:rsidRPr="00421F4A">
              <w:rPr>
                <w:rStyle w:val="Hyperlink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421F4A">
              <w:rPr>
                <w:rStyle w:val="Hyperlink"/>
                <w:noProof/>
              </w:rPr>
              <w:t>Операционные усилит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777C22" w14:textId="3DDB60C2" w:rsidR="00CC7BC2" w:rsidRDefault="00CC7BC2">
          <w:pPr>
            <w:pStyle w:val="TOC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53" w:history="1">
            <w:r w:rsidRPr="00421F4A">
              <w:rPr>
                <w:rStyle w:val="Hyperlink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421F4A">
              <w:rPr>
                <w:rStyle w:val="Hyperlink"/>
                <w:noProof/>
              </w:rPr>
              <w:t>Гнездо и кабе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E1D5E2" w14:textId="58AB1A68" w:rsidR="00CC7BC2" w:rsidRDefault="00CC7BC2">
          <w:pPr>
            <w:pStyle w:val="TOC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54" w:history="1">
            <w:r w:rsidRPr="00421F4A">
              <w:rPr>
                <w:rStyle w:val="Hyperlink"/>
                <w:noProof/>
              </w:rPr>
              <w:t>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421F4A">
              <w:rPr>
                <w:rStyle w:val="Hyperlink"/>
                <w:noProof/>
              </w:rPr>
              <w:t>Дисп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D6F50D" w14:textId="07A3F296" w:rsidR="00CC7BC2" w:rsidRDefault="00CC7BC2">
          <w:pPr>
            <w:pStyle w:val="TOC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55" w:history="1">
            <w:r w:rsidRPr="00421F4A">
              <w:rPr>
                <w:rStyle w:val="Hyperlink"/>
                <w:noProof/>
              </w:rPr>
              <w:t>1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421F4A">
              <w:rPr>
                <w:rStyle w:val="Hyperlink"/>
                <w:noProof/>
              </w:rPr>
              <w:t>Пит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83C52B" w14:textId="486EC6BB" w:rsidR="00CC7BC2" w:rsidRDefault="00CC7BC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56" w:history="1">
            <w:r w:rsidRPr="00421F4A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421F4A">
              <w:rPr>
                <w:rStyle w:val="Hyperlink"/>
                <w:noProof/>
              </w:rPr>
              <w:t>РАЗРАБОТКА СТРУКТУРЫ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2FED78" w14:textId="695C4C96" w:rsidR="00CC7BC2" w:rsidRDefault="00CC7BC2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57" w:history="1">
            <w:r w:rsidRPr="00421F4A">
              <w:rPr>
                <w:rStyle w:val="Hyperlink"/>
                <w:noProof/>
              </w:rPr>
              <w:t>2.1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B5EF2F" w14:textId="486AADFF" w:rsidR="00CC7BC2" w:rsidRDefault="00CC7BC2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58" w:history="1">
            <w:r w:rsidRPr="00421F4A">
              <w:rPr>
                <w:rStyle w:val="Hyperlink"/>
                <w:noProof/>
              </w:rPr>
              <w:t>2.2 Определение компонентов структуры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A5A8B3" w14:textId="42E56F37" w:rsidR="00CC7BC2" w:rsidRDefault="00CC7BC2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59" w:history="1">
            <w:r w:rsidRPr="00421F4A">
              <w:rPr>
                <w:rStyle w:val="Hyperlink"/>
                <w:noProof/>
              </w:rPr>
              <w:t>2.3 Взаимодействие компонентов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45D7F0" w14:textId="4CAA53B8" w:rsidR="00CC7BC2" w:rsidRDefault="00CC7BC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60" w:history="1">
            <w:r w:rsidRPr="00421F4A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421F4A">
              <w:rPr>
                <w:rStyle w:val="Hyperlink"/>
                <w:noProof/>
              </w:rPr>
              <w:t>ОБОСНОВАНИЕ ВЫБОРА УЗЛОВ, ЭЛЕМЕНТОВ ФУНКЦИОНАЛЬНОЙ СХЕМЫ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79BDDF" w14:textId="59645547" w:rsidR="00CC7BC2" w:rsidRDefault="00CC7BC2">
          <w:pPr>
            <w:pStyle w:val="TOC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61" w:history="1">
            <w:r w:rsidRPr="00421F4A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421F4A">
              <w:rPr>
                <w:rStyle w:val="Hyperlink"/>
                <w:noProof/>
              </w:rPr>
              <w:t>Обоснование выбора микроконтролле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75E9E1" w14:textId="1C560371" w:rsidR="00CC7BC2" w:rsidRDefault="00CC7BC2">
          <w:pPr>
            <w:pStyle w:val="TOC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62" w:history="1">
            <w:r w:rsidRPr="00421F4A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421F4A">
              <w:rPr>
                <w:rStyle w:val="Hyperlink"/>
                <w:noProof/>
              </w:rPr>
              <w:t>Обоснование выбора операционного усили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9A3CB9" w14:textId="5817BD0F" w:rsidR="00CC7BC2" w:rsidRDefault="00CC7BC2">
          <w:pPr>
            <w:pStyle w:val="TOC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63" w:history="1">
            <w:r w:rsidRPr="00421F4A">
              <w:rPr>
                <w:rStyle w:val="Hyperlink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421F4A">
              <w:rPr>
                <w:rStyle w:val="Hyperlink"/>
                <w:noProof/>
              </w:rPr>
              <w:t>Обоснование выбора кабеля и гнез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1852D5" w14:textId="62289A89" w:rsidR="00CC7BC2" w:rsidRDefault="00CC7BC2">
          <w:pPr>
            <w:pStyle w:val="TOC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64" w:history="1">
            <w:r w:rsidRPr="00421F4A">
              <w:rPr>
                <w:rStyle w:val="Hyperlink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421F4A">
              <w:rPr>
                <w:rStyle w:val="Hyperlink"/>
                <w:noProof/>
              </w:rPr>
              <w:t>Обоснование выбора диспле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2E961D" w14:textId="5E20439E" w:rsidR="00CC7BC2" w:rsidRDefault="00CC7BC2">
          <w:pPr>
            <w:pStyle w:val="TOC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65" w:history="1">
            <w:r w:rsidRPr="00421F4A">
              <w:rPr>
                <w:rStyle w:val="Hyperlink"/>
                <w:noProof/>
              </w:rPr>
              <w:t>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421F4A">
              <w:rPr>
                <w:rStyle w:val="Hyperlink"/>
                <w:noProof/>
              </w:rPr>
              <w:t>Обоснование выбора пит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419D1F" w14:textId="18DA5FB7" w:rsidR="00CC7BC2" w:rsidRDefault="00CC7BC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66" w:history="1">
            <w:r w:rsidRPr="00421F4A">
              <w:rPr>
                <w:rStyle w:val="Hyperlink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421F4A">
              <w:rPr>
                <w:rStyle w:val="Hyperlink"/>
                <w:noProof/>
              </w:rPr>
              <w:t>РАЗРАБОТКА ПРИНЦИПИАЛЬНОЙ ЭЛЕКТРИЧЕСКОЙ СХЕМЫ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3565C8" w14:textId="0B2CD4B6" w:rsidR="00CC7BC2" w:rsidRDefault="00CC7BC2">
          <w:pPr>
            <w:pStyle w:val="TOC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67" w:history="1">
            <w:r w:rsidRPr="00421F4A">
              <w:rPr>
                <w:rStyle w:val="Hyperlink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421F4A">
              <w:rPr>
                <w:rStyle w:val="Hyperlink"/>
                <w:noProof/>
              </w:rPr>
              <w:t>Расчёт мощности элементов сх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8E9A59" w14:textId="748EA848" w:rsidR="00CC7BC2" w:rsidRDefault="00CC7BC2">
          <w:pPr>
            <w:pStyle w:val="TOC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68" w:history="1">
            <w:r w:rsidRPr="00421F4A">
              <w:rPr>
                <w:rStyle w:val="Hyperlink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421F4A">
              <w:rPr>
                <w:rStyle w:val="Hyperlink"/>
                <w:noProof/>
              </w:rPr>
              <w:t>Расчёт нагрузки светодиод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C4295E" w14:textId="2726F7CB" w:rsidR="00CC7BC2" w:rsidRDefault="00CC7BC2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69" w:history="1">
            <w:r w:rsidRPr="00421F4A">
              <w:rPr>
                <w:rStyle w:val="Hyperlink"/>
                <w:noProof/>
              </w:rPr>
              <w:t>4.3 Микроконтролле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73B73F" w14:textId="2EF88417" w:rsidR="00CC7BC2" w:rsidRDefault="00CC7BC2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70" w:history="1">
            <w:r w:rsidRPr="00421F4A">
              <w:rPr>
                <w:rStyle w:val="Hyperlink"/>
                <w:noProof/>
              </w:rPr>
              <w:t>4.4 Датчик горючих газ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4992EC" w14:textId="310F7905" w:rsidR="00CC7BC2" w:rsidRDefault="00CC7BC2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71" w:history="1">
            <w:r w:rsidRPr="00421F4A">
              <w:rPr>
                <w:rStyle w:val="Hyperlink"/>
                <w:noProof/>
              </w:rPr>
              <w:t>4.5 Датчик освещен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96656E" w14:textId="2A114E2F" w:rsidR="00CC7BC2" w:rsidRDefault="00CC7BC2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72" w:history="1">
            <w:r w:rsidRPr="00421F4A">
              <w:rPr>
                <w:rStyle w:val="Hyperlink"/>
                <w:noProof/>
              </w:rPr>
              <w:t>4.6 Ультразвуковой датчик расстоя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BDD14E" w14:textId="608B8CEF" w:rsidR="00CC7BC2" w:rsidRDefault="00CC7BC2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73" w:history="1">
            <w:r w:rsidRPr="00421F4A">
              <w:rPr>
                <w:rStyle w:val="Hyperlink"/>
                <w:noProof/>
              </w:rPr>
              <w:t>4.7 Модуль радиопере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13547C" w14:textId="011EC9D8" w:rsidR="00CC7BC2" w:rsidRDefault="00CC7BC2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74" w:history="1">
            <w:r w:rsidRPr="00421F4A">
              <w:rPr>
                <w:rStyle w:val="Hyperlink"/>
                <w:noProof/>
              </w:rPr>
              <w:t>4.8 Драйвер мо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9CE6E6" w14:textId="3A87F78A" w:rsidR="00CC7BC2" w:rsidRDefault="00CC7BC2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75" w:history="1">
            <w:r w:rsidRPr="00421F4A">
              <w:rPr>
                <w:rStyle w:val="Hyperlink"/>
                <w:noProof/>
              </w:rPr>
              <w:t>4.9 Мотор-редук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52D4D5" w14:textId="1064E226" w:rsidR="00CC7BC2" w:rsidRDefault="00CC7BC2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76" w:history="1">
            <w:r w:rsidRPr="00421F4A">
              <w:rPr>
                <w:rStyle w:val="Hyperlink"/>
                <w:noProof/>
              </w:rPr>
              <w:t>4.10 Пьезодинами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BBA999" w14:textId="22698F20" w:rsidR="00CC7BC2" w:rsidRDefault="00CC7BC2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77" w:history="1">
            <w:r w:rsidRPr="00421F4A">
              <w:rPr>
                <w:rStyle w:val="Hyperlink"/>
                <w:noProof/>
              </w:rPr>
              <w:t>4.11 Джойст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663198" w14:textId="30BC7E76" w:rsidR="00CC7BC2" w:rsidRDefault="00CC7BC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78" w:history="1">
            <w:r w:rsidRPr="00421F4A">
              <w:rPr>
                <w:rStyle w:val="Hyperlink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421F4A">
              <w:rPr>
                <w:rStyle w:val="Hyperlink"/>
                <w:noProof/>
              </w:rPr>
              <w:t>РАЗРАБОТКА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896AFD" w14:textId="67D9BC72" w:rsidR="00CC7BC2" w:rsidRDefault="00CC7BC2">
          <w:pPr>
            <w:pStyle w:val="TOC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79" w:history="1">
            <w:r w:rsidRPr="00421F4A">
              <w:rPr>
                <w:rStyle w:val="Hyperlink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421F4A">
              <w:rPr>
                <w:rStyle w:val="Hyperlink"/>
                <w:noProof/>
              </w:rPr>
              <w:t>Требования к разработке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DA2C6C" w14:textId="7A1EB9FF" w:rsidR="00CC7BC2" w:rsidRDefault="00CC7BC2">
          <w:pPr>
            <w:pStyle w:val="TOC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80" w:history="1">
            <w:r w:rsidRPr="00421F4A">
              <w:rPr>
                <w:rStyle w:val="Hyperlink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421F4A">
              <w:rPr>
                <w:rStyle w:val="Hyperlink"/>
                <w:noProof/>
              </w:rPr>
              <w:t>Блок-схема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E71422" w14:textId="300C9702" w:rsidR="00CC7BC2" w:rsidRDefault="00CC7BC2">
          <w:pPr>
            <w:pStyle w:val="TOC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81" w:history="1">
            <w:r w:rsidRPr="00421F4A">
              <w:rPr>
                <w:rStyle w:val="Hyperlink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421F4A">
              <w:rPr>
                <w:rStyle w:val="Hyperlink"/>
                <w:noProof/>
              </w:rPr>
              <w:t>Исходный код программы для устройства управ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FC4194" w14:textId="0D27F4AD" w:rsidR="00CC7BC2" w:rsidRDefault="00CC7BC2">
          <w:pPr>
            <w:pStyle w:val="TOC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82" w:history="1">
            <w:r w:rsidRPr="00421F4A">
              <w:rPr>
                <w:rStyle w:val="Hyperlink"/>
                <w:noProof/>
              </w:rPr>
              <w:t>5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421F4A">
              <w:rPr>
                <w:rStyle w:val="Hyperlink"/>
                <w:noProof/>
              </w:rPr>
              <w:t>Исходный код программы для передвижного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6CB3D1" w14:textId="13417761" w:rsidR="00CC7BC2" w:rsidRDefault="00CC7BC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83" w:history="1">
            <w:r w:rsidRPr="00421F4A">
              <w:rPr>
                <w:rStyle w:val="Hyperlink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3B25E1" w14:textId="3CCEA6CA" w:rsidR="00CC7BC2" w:rsidRDefault="00CC7BC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84" w:history="1">
            <w:r w:rsidRPr="00421F4A">
              <w:rPr>
                <w:rStyle w:val="Hyperlink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28F120" w14:textId="07A106F9" w:rsidR="00CC7BC2" w:rsidRDefault="00CC7BC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85" w:history="1">
            <w:r w:rsidRPr="00421F4A">
              <w:rPr>
                <w:rStyle w:val="Hyperlink"/>
                <w:noProof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B6F793" w14:textId="3F594A23" w:rsidR="00CC7BC2" w:rsidRDefault="00CC7BC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86" w:history="1">
            <w:r w:rsidRPr="00421F4A">
              <w:rPr>
                <w:rStyle w:val="Hyperlink"/>
                <w:noProof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44768D" w14:textId="7FAE637F" w:rsidR="00CC7BC2" w:rsidRDefault="00CC7BC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87" w:history="1">
            <w:r w:rsidRPr="00421F4A">
              <w:rPr>
                <w:rStyle w:val="Hyperlink"/>
                <w:noProof/>
              </w:rPr>
              <w:t>ПРИЛОЖЕНИЕ 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84F4BF" w14:textId="104EDC9E" w:rsidR="00CC7BC2" w:rsidRDefault="00CC7BC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88" w:history="1">
            <w:r w:rsidRPr="00421F4A">
              <w:rPr>
                <w:rStyle w:val="Hyperlink"/>
                <w:noProof/>
              </w:rPr>
              <w:t>ПРИЛОЖЕНИЕ 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AE2CD1" w14:textId="09BF4ABF" w:rsidR="00CC7BC2" w:rsidRDefault="00CC7BC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89" w:history="1">
            <w:r w:rsidRPr="00421F4A">
              <w:rPr>
                <w:rStyle w:val="Hyperlink"/>
                <w:noProof/>
              </w:rPr>
              <w:t>ПРИЛОЖЕНИЕ</w:t>
            </w:r>
            <w:r w:rsidRPr="00421F4A">
              <w:rPr>
                <w:rStyle w:val="Hyperlink"/>
                <w:noProof/>
                <w:lang w:val="en-US"/>
              </w:rPr>
              <w:t xml:space="preserve"> </w:t>
            </w:r>
            <w:r w:rsidRPr="00421F4A">
              <w:rPr>
                <w:rStyle w:val="Hyperlink"/>
                <w:noProof/>
              </w:rPr>
              <w:t>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F9F0EB" w14:textId="32E4EBD0" w:rsidR="00CC7BC2" w:rsidRDefault="00CC7BC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149809690" w:history="1">
            <w:r w:rsidRPr="00421F4A">
              <w:rPr>
                <w:rStyle w:val="Hyperlink"/>
                <w:noProof/>
              </w:rPr>
              <w:t>ПРИЛОЖЕНИЕ 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9809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C75D5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5EA627" w14:textId="3630CB3E" w:rsidR="00370E18" w:rsidRPr="000A69E7" w:rsidRDefault="001C5FF3" w:rsidP="000C0FA8">
          <w:pPr>
            <w:pStyle w:val="TOC1"/>
          </w:pPr>
          <w:r w:rsidRPr="00FD3238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5518D8BE" w14:textId="77777777" w:rsidR="009E2BEB" w:rsidRDefault="009E2BEB" w:rsidP="009E2BEB">
      <w:pPr>
        <w:pStyle w:val="Heading1"/>
        <w:spacing w:line="240" w:lineRule="auto"/>
        <w:jc w:val="center"/>
        <w:rPr>
          <w:rFonts w:cs="Times New Roman"/>
          <w:color w:val="auto"/>
        </w:rPr>
      </w:pPr>
      <w:bookmarkStart w:id="1" w:name="_Toc72828889"/>
      <w:bookmarkStart w:id="2" w:name="_Toc149809648"/>
      <w:r w:rsidRPr="004853B0">
        <w:rPr>
          <w:rFonts w:cs="Times New Roman"/>
          <w:color w:val="auto"/>
        </w:rPr>
        <w:t>ВВЕДЕНИЕ</w:t>
      </w:r>
      <w:bookmarkEnd w:id="1"/>
      <w:bookmarkEnd w:id="2"/>
    </w:p>
    <w:p w14:paraId="353FE22B" w14:textId="77777777" w:rsidR="0067454D" w:rsidRDefault="0067454D" w:rsidP="0067454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ED449BC" w14:textId="5CC16937" w:rsidR="0067454D" w:rsidRDefault="0067454D" w:rsidP="0067454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06341">
        <w:rPr>
          <w:rFonts w:ascii="Times New Roman" w:hAnsi="Times New Roman" w:cs="Times New Roman"/>
          <w:sz w:val="28"/>
          <w:szCs w:val="28"/>
        </w:rPr>
        <w:lastRenderedPageBreak/>
        <w:t>Темой данного курсового проекта является</w:t>
      </w:r>
      <w:r w:rsidRPr="00186BE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зработка устройства</w:t>
      </w:r>
      <w:r w:rsidR="0067020E">
        <w:rPr>
          <w:rFonts w:ascii="Times New Roman" w:hAnsi="Times New Roman" w:cs="Times New Roman"/>
          <w:sz w:val="28"/>
          <w:szCs w:val="28"/>
        </w:rPr>
        <w:t xml:space="preserve">, анализирующего аналоговый сигнал </w:t>
      </w:r>
      <w:r>
        <w:rPr>
          <w:rFonts w:ascii="Times New Roman" w:hAnsi="Times New Roman" w:cs="Times New Roman"/>
          <w:sz w:val="28"/>
          <w:szCs w:val="28"/>
        </w:rPr>
        <w:t xml:space="preserve">на базе микроконтроллера. </w:t>
      </w:r>
    </w:p>
    <w:p w14:paraId="02EE5493" w14:textId="77777777" w:rsidR="0067020E" w:rsidRDefault="0067020E" w:rsidP="0067454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899DFF2" w14:textId="77777777" w:rsidR="0067020E" w:rsidRDefault="0067020E" w:rsidP="0067020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020E">
        <w:rPr>
          <w:rFonts w:ascii="Times New Roman" w:hAnsi="Times New Roman" w:cs="Times New Roman"/>
          <w:sz w:val="28"/>
          <w:szCs w:val="28"/>
        </w:rPr>
        <w:t>Современная технологическая эпоха обогатила мир музыки и музыкантов инновационными средствами и инструментами для творчества. Однако, несмотря на множество цифровых достижений в области музыкального оборудования, аналоговые инструменты, такие как гитары, остаются популярными среди музыкантов разного уровня мастерства.</w:t>
      </w:r>
    </w:p>
    <w:p w14:paraId="4B5F59EF" w14:textId="48C78630" w:rsidR="0067020E" w:rsidRPr="0067020E" w:rsidRDefault="0067020E" w:rsidP="0067020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020E">
        <w:rPr>
          <w:rFonts w:ascii="Times New Roman" w:hAnsi="Times New Roman" w:cs="Times New Roman"/>
          <w:sz w:val="28"/>
          <w:szCs w:val="28"/>
        </w:rPr>
        <w:t xml:space="preserve"> Важным аспектом игры на аналоговых инструментах, в том числе на гитаре, является настройка для достижения чистых и гармоничных звуков. В данном контексте представляется актуальной тема создания устройств, позволяющих музыкантам легко и точно настраивать свои инструменты.</w:t>
      </w:r>
    </w:p>
    <w:p w14:paraId="2409FA32" w14:textId="0071C0BD" w:rsidR="0067020E" w:rsidRDefault="0067020E" w:rsidP="0067020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020E">
        <w:rPr>
          <w:rFonts w:ascii="Times New Roman" w:hAnsi="Times New Roman" w:cs="Times New Roman"/>
          <w:sz w:val="28"/>
          <w:szCs w:val="28"/>
        </w:rPr>
        <w:t xml:space="preserve">Целью данного курсового проекта является разработка и реализация анализатора аналогового сигнала на базе микроконтроллера, предназначенного для настройки гитары. </w:t>
      </w:r>
    </w:p>
    <w:p w14:paraId="2DD017DF" w14:textId="4B23B981" w:rsidR="0067020E" w:rsidRDefault="0067020E" w:rsidP="00B97923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ое устройство может быть использовано не только для анализа сигнала исходящего от электрогитары. </w:t>
      </w:r>
      <w:r w:rsidR="00300C34">
        <w:rPr>
          <w:rFonts w:ascii="Times New Roman" w:hAnsi="Times New Roman" w:cs="Times New Roman"/>
          <w:sz w:val="28"/>
          <w:szCs w:val="28"/>
        </w:rPr>
        <w:t xml:space="preserve">Прибор сможет определять частоту (тон) любого сигнала, передаваемого по кабелю </w:t>
      </w:r>
      <w:r w:rsidR="00300C34">
        <w:rPr>
          <w:rFonts w:ascii="Times New Roman" w:hAnsi="Times New Roman" w:cs="Times New Roman"/>
          <w:sz w:val="28"/>
          <w:szCs w:val="28"/>
          <w:lang w:val="en-US"/>
        </w:rPr>
        <w:t>Jack</w:t>
      </w:r>
      <w:r w:rsidR="00300C34" w:rsidRPr="00300C34">
        <w:rPr>
          <w:rFonts w:ascii="Times New Roman" w:hAnsi="Times New Roman" w:cs="Times New Roman"/>
          <w:sz w:val="28"/>
          <w:szCs w:val="28"/>
        </w:rPr>
        <w:t xml:space="preserve"> </w:t>
      </w:r>
      <w:r w:rsidR="00300C34">
        <w:rPr>
          <w:rFonts w:ascii="Times New Roman" w:hAnsi="Times New Roman" w:cs="Times New Roman"/>
          <w:sz w:val="28"/>
          <w:szCs w:val="28"/>
        </w:rPr>
        <w:t>6.3</w:t>
      </w:r>
    </w:p>
    <w:p w14:paraId="349069C6" w14:textId="77777777" w:rsidR="00B97923" w:rsidRPr="0067020E" w:rsidRDefault="00B97923" w:rsidP="00B97923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1A772B1F" w14:textId="1ACB1084" w:rsidR="0067020E" w:rsidRPr="0067020E" w:rsidRDefault="0067020E" w:rsidP="00B97923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020E">
        <w:rPr>
          <w:rFonts w:ascii="Times New Roman" w:hAnsi="Times New Roman" w:cs="Times New Roman"/>
          <w:sz w:val="28"/>
          <w:szCs w:val="28"/>
        </w:rPr>
        <w:t>В данной работе будет рассмотрен весь процесс разработки и реализации анализатора аналогового сигнала, начиная с выбора аппаратной платформы и заканчивая созданием программного обеспечения для обработки сигнала. Также будут рассмотрены различные методы анализа и алгоритмы, применяемые для определения настроенности струн инструмента.</w:t>
      </w:r>
    </w:p>
    <w:p w14:paraId="3510A4DF" w14:textId="1AB0ED19" w:rsidR="00FC2319" w:rsidRDefault="00F57D6D" w:rsidP="00B97923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ачестве основного вычислительного элемента </w:t>
      </w:r>
      <w:r w:rsidR="006B32E4">
        <w:rPr>
          <w:rFonts w:ascii="Times New Roman" w:hAnsi="Times New Roman" w:cs="Times New Roman"/>
          <w:sz w:val="28"/>
          <w:szCs w:val="28"/>
        </w:rPr>
        <w:t xml:space="preserve">устройства будет использована плата </w:t>
      </w:r>
      <w:r w:rsidR="006B32E4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="006B32E4" w:rsidRPr="006B32E4">
        <w:rPr>
          <w:rFonts w:ascii="Times New Roman" w:hAnsi="Times New Roman" w:cs="Times New Roman"/>
          <w:sz w:val="28"/>
          <w:szCs w:val="28"/>
        </w:rPr>
        <w:t xml:space="preserve"> </w:t>
      </w:r>
      <w:r w:rsidR="006B32E4">
        <w:rPr>
          <w:rFonts w:ascii="Times New Roman" w:hAnsi="Times New Roman" w:cs="Times New Roman"/>
          <w:sz w:val="28"/>
          <w:szCs w:val="28"/>
          <w:lang w:val="en-US"/>
        </w:rPr>
        <w:t>UNO</w:t>
      </w:r>
      <w:r w:rsidR="00FC2319">
        <w:rPr>
          <w:rFonts w:ascii="Times New Roman" w:hAnsi="Times New Roman" w:cs="Times New Roman"/>
          <w:sz w:val="28"/>
          <w:szCs w:val="28"/>
        </w:rPr>
        <w:t>. Выбор данной платы мотивирован тем, что она уже у меня была.</w:t>
      </w:r>
      <w:r w:rsidR="006B32E4">
        <w:rPr>
          <w:rFonts w:ascii="Times New Roman" w:hAnsi="Times New Roman" w:cs="Times New Roman"/>
          <w:sz w:val="28"/>
          <w:szCs w:val="28"/>
        </w:rPr>
        <w:t xml:space="preserve"> </w:t>
      </w:r>
      <w:r w:rsidR="00DE4834">
        <w:rPr>
          <w:rFonts w:ascii="Times New Roman" w:hAnsi="Times New Roman" w:cs="Times New Roman"/>
          <w:sz w:val="28"/>
          <w:szCs w:val="28"/>
        </w:rPr>
        <w:t xml:space="preserve">Разработка программного обеспечения будет происходить в </w:t>
      </w:r>
      <w:r w:rsidR="00205AC3">
        <w:rPr>
          <w:rFonts w:ascii="Times New Roman" w:hAnsi="Times New Roman" w:cs="Times New Roman"/>
          <w:sz w:val="28"/>
          <w:szCs w:val="28"/>
        </w:rPr>
        <w:t xml:space="preserve">интегрированной среде разработки для </w:t>
      </w:r>
      <w:r w:rsidR="00205AC3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205AC3" w:rsidRPr="00205AC3">
        <w:rPr>
          <w:rFonts w:ascii="Times New Roman" w:hAnsi="Times New Roman" w:cs="Times New Roman"/>
          <w:sz w:val="28"/>
          <w:szCs w:val="28"/>
        </w:rPr>
        <w:t xml:space="preserve"> </w:t>
      </w:r>
      <w:r w:rsidR="00205AC3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="00205AC3" w:rsidRPr="00205AC3">
        <w:rPr>
          <w:rFonts w:ascii="Times New Roman" w:hAnsi="Times New Roman" w:cs="Times New Roman"/>
          <w:sz w:val="28"/>
          <w:szCs w:val="28"/>
        </w:rPr>
        <w:t xml:space="preserve"> </w:t>
      </w:r>
      <w:r w:rsidR="00205AC3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="00205AC3" w:rsidRPr="00205AC3">
        <w:rPr>
          <w:rFonts w:ascii="Times New Roman" w:hAnsi="Times New Roman" w:cs="Times New Roman"/>
          <w:sz w:val="28"/>
          <w:szCs w:val="28"/>
        </w:rPr>
        <w:t xml:space="preserve"> 1.8.16.</w:t>
      </w:r>
      <w:r w:rsidR="002940A1">
        <w:rPr>
          <w:rFonts w:ascii="Times New Roman" w:hAnsi="Times New Roman" w:cs="Times New Roman"/>
          <w:sz w:val="28"/>
          <w:szCs w:val="28"/>
        </w:rPr>
        <w:t xml:space="preserve"> В данной среде есть все необходимое для написания программного обеспечения с </w:t>
      </w:r>
      <w:r w:rsidR="00CD3BF7">
        <w:rPr>
          <w:rFonts w:ascii="Times New Roman" w:hAnsi="Times New Roman" w:cs="Times New Roman"/>
          <w:sz w:val="28"/>
          <w:szCs w:val="28"/>
        </w:rPr>
        <w:t>последующей загрузки</w:t>
      </w:r>
      <w:r w:rsidR="002940A1">
        <w:rPr>
          <w:rFonts w:ascii="Times New Roman" w:hAnsi="Times New Roman" w:cs="Times New Roman"/>
          <w:sz w:val="28"/>
          <w:szCs w:val="28"/>
        </w:rPr>
        <w:t xml:space="preserve"> на плату.</w:t>
      </w:r>
    </w:p>
    <w:p w14:paraId="1084A111" w14:textId="77777777" w:rsidR="00B97923" w:rsidRPr="00205AC3" w:rsidRDefault="00B97923" w:rsidP="00B97923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3AE7D7DD" w14:textId="25E4847C" w:rsidR="003142F2" w:rsidRPr="003142F2" w:rsidRDefault="00F57D6D" w:rsidP="00F57D6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Разработка курсового проекта будет происходить поэтапно. В первую очередь необходимо подобрать элементы устройства, учитывая их надежность, стоимость, функциональность и размеры. Затем необходимо собрать устройство и разработать программное обеспечение для корректной обработки информации и поддержания связи между элементами схемы.</w:t>
      </w:r>
    </w:p>
    <w:p w14:paraId="6B51179E" w14:textId="77777777" w:rsidR="009E2BEB" w:rsidRDefault="0067454D">
      <w:pPr>
        <w:rPr>
          <w:lang w:eastAsia="ru-RU"/>
        </w:rPr>
      </w:pPr>
      <w:r>
        <w:rPr>
          <w:lang w:eastAsia="ru-RU"/>
        </w:rPr>
        <w:br w:type="page"/>
      </w:r>
    </w:p>
    <w:p w14:paraId="2103FC8A" w14:textId="6542233C" w:rsidR="00CA6A5D" w:rsidRDefault="009E2BEB" w:rsidP="00194E09">
      <w:pPr>
        <w:pStyle w:val="Heading1"/>
        <w:numPr>
          <w:ilvl w:val="0"/>
          <w:numId w:val="13"/>
        </w:numPr>
        <w:spacing w:before="0" w:line="240" w:lineRule="auto"/>
        <w:ind w:left="993" w:hanging="284"/>
      </w:pPr>
      <w:bookmarkStart w:id="3" w:name="_Toc72828890"/>
      <w:bookmarkStart w:id="4" w:name="_Toc149809649"/>
      <w:r>
        <w:lastRenderedPageBreak/>
        <w:t xml:space="preserve">ОБЗОР </w:t>
      </w:r>
      <w:bookmarkEnd w:id="3"/>
      <w:r w:rsidR="00C550FD">
        <w:t>КОМПОНЕНТОВ</w:t>
      </w:r>
      <w:bookmarkEnd w:id="4"/>
    </w:p>
    <w:p w14:paraId="30FC0297" w14:textId="77777777" w:rsidR="00CA6A5D" w:rsidRDefault="00CA6A5D" w:rsidP="00F63D0F">
      <w:pPr>
        <w:spacing w:after="0" w:line="240" w:lineRule="auto"/>
      </w:pPr>
    </w:p>
    <w:p w14:paraId="4EFC2722" w14:textId="77777777" w:rsidR="001A18A3" w:rsidRDefault="001A18A3" w:rsidP="00B511B1">
      <w:pPr>
        <w:pStyle w:val="Heading2"/>
        <w:numPr>
          <w:ilvl w:val="1"/>
          <w:numId w:val="19"/>
        </w:numPr>
        <w:tabs>
          <w:tab w:val="left" w:pos="1134"/>
        </w:tabs>
        <w:spacing w:before="0" w:line="240" w:lineRule="auto"/>
        <w:ind w:firstLine="349"/>
      </w:pPr>
      <w:bookmarkStart w:id="5" w:name="_Toc149809650"/>
      <w:r>
        <w:t>Состав устройства</w:t>
      </w:r>
      <w:bookmarkEnd w:id="5"/>
    </w:p>
    <w:p w14:paraId="7AA78378" w14:textId="77777777" w:rsidR="00D54A88" w:rsidRDefault="00D54A88" w:rsidP="00D54A88">
      <w:pPr>
        <w:spacing w:after="0" w:line="240" w:lineRule="auto"/>
      </w:pPr>
    </w:p>
    <w:p w14:paraId="319B5D48" w14:textId="0773A5C3" w:rsidR="00BA7B43" w:rsidRDefault="00D54A88" w:rsidP="00FF49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ак сказано ранее, разрабатываемое микропроцессорное устройство выполняет функции </w:t>
      </w:r>
      <w:r w:rsidR="00FF49F7">
        <w:rPr>
          <w:rFonts w:ascii="Times New Roman" w:hAnsi="Times New Roman" w:cs="Times New Roman"/>
          <w:sz w:val="28"/>
        </w:rPr>
        <w:t xml:space="preserve">анализа аналогового сигнала, а если быть точнее - </w:t>
      </w:r>
      <w:r>
        <w:rPr>
          <w:rFonts w:ascii="Times New Roman" w:hAnsi="Times New Roman" w:cs="Times New Roman"/>
          <w:sz w:val="28"/>
        </w:rPr>
        <w:t xml:space="preserve">измерения </w:t>
      </w:r>
      <w:r w:rsidR="00FF49F7">
        <w:rPr>
          <w:rFonts w:ascii="Times New Roman" w:hAnsi="Times New Roman" w:cs="Times New Roman"/>
          <w:sz w:val="28"/>
        </w:rPr>
        <w:t>частоты</w:t>
      </w:r>
      <w:r>
        <w:rPr>
          <w:rFonts w:ascii="Times New Roman" w:hAnsi="Times New Roman" w:cs="Times New Roman"/>
          <w:sz w:val="28"/>
        </w:rPr>
        <w:t xml:space="preserve"> </w:t>
      </w:r>
      <w:r w:rsidR="00FF49F7">
        <w:rPr>
          <w:rFonts w:ascii="Times New Roman" w:hAnsi="Times New Roman" w:cs="Times New Roman"/>
          <w:sz w:val="28"/>
        </w:rPr>
        <w:t xml:space="preserve">аналогового сигнала и определения тона. </w:t>
      </w:r>
      <w:r>
        <w:rPr>
          <w:rFonts w:ascii="Times New Roman" w:hAnsi="Times New Roman" w:cs="Times New Roman"/>
          <w:sz w:val="28"/>
        </w:rPr>
        <w:t>Для решения этих задач в состав устройства долж</w:t>
      </w:r>
      <w:r w:rsidR="00BA7B43">
        <w:rPr>
          <w:rFonts w:ascii="Times New Roman" w:hAnsi="Times New Roman" w:cs="Times New Roman"/>
          <w:sz w:val="28"/>
        </w:rPr>
        <w:t>ны</w:t>
      </w:r>
      <w:r>
        <w:rPr>
          <w:rFonts w:ascii="Times New Roman" w:hAnsi="Times New Roman" w:cs="Times New Roman"/>
          <w:sz w:val="28"/>
        </w:rPr>
        <w:t xml:space="preserve"> входить</w:t>
      </w:r>
      <w:r w:rsidR="00BA7B43">
        <w:rPr>
          <w:rFonts w:ascii="Times New Roman" w:hAnsi="Times New Roman" w:cs="Times New Roman"/>
          <w:sz w:val="28"/>
        </w:rPr>
        <w:t>:</w:t>
      </w:r>
      <w:r>
        <w:rPr>
          <w:rFonts w:ascii="Times New Roman" w:hAnsi="Times New Roman" w:cs="Times New Roman"/>
          <w:sz w:val="28"/>
        </w:rPr>
        <w:t xml:space="preserve"> </w:t>
      </w:r>
    </w:p>
    <w:p w14:paraId="1B1E1CC5" w14:textId="5B482420" w:rsidR="00BA7B43" w:rsidRPr="00DA378C" w:rsidRDefault="00BA7B43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D54A88">
        <w:rPr>
          <w:rFonts w:ascii="Times New Roman" w:hAnsi="Times New Roman" w:cs="Times New Roman"/>
          <w:sz w:val="28"/>
        </w:rPr>
        <w:t>микроконтроллер</w:t>
      </w:r>
    </w:p>
    <w:p w14:paraId="14408B7E" w14:textId="2FE183BE" w:rsidR="00BA7B43" w:rsidRPr="00DA378C" w:rsidRDefault="00BA7B43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FF49F7">
        <w:rPr>
          <w:rFonts w:ascii="Times New Roman" w:hAnsi="Times New Roman" w:cs="Times New Roman"/>
          <w:sz w:val="28"/>
        </w:rPr>
        <w:t>усилитель</w:t>
      </w:r>
    </w:p>
    <w:p w14:paraId="45EF6E9A" w14:textId="30572AC9" w:rsidR="00BA7B43" w:rsidRDefault="00BA7B43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FF49F7">
        <w:rPr>
          <w:rFonts w:ascii="Times New Roman" w:hAnsi="Times New Roman" w:cs="Times New Roman"/>
          <w:sz w:val="28"/>
        </w:rPr>
        <w:t>гнездо для кабеля</w:t>
      </w:r>
      <w:r w:rsidR="00D54A88">
        <w:rPr>
          <w:rFonts w:ascii="Times New Roman" w:hAnsi="Times New Roman" w:cs="Times New Roman"/>
          <w:sz w:val="28"/>
        </w:rPr>
        <w:t xml:space="preserve"> </w:t>
      </w:r>
    </w:p>
    <w:p w14:paraId="1B113D2F" w14:textId="0B463C85" w:rsidR="00FF49F7" w:rsidRDefault="00FF49F7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кабель</w:t>
      </w:r>
    </w:p>
    <w:p w14:paraId="53F2CB93" w14:textId="0A6C54E6" w:rsidR="00BA7B43" w:rsidRDefault="00BA7B43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FF49F7">
        <w:rPr>
          <w:rFonts w:ascii="Times New Roman" w:hAnsi="Times New Roman" w:cs="Times New Roman"/>
          <w:sz w:val="28"/>
        </w:rPr>
        <w:t>дисплей для вывода информации</w:t>
      </w:r>
      <w:r w:rsidR="00D54A88">
        <w:rPr>
          <w:rFonts w:ascii="Times New Roman" w:hAnsi="Times New Roman" w:cs="Times New Roman"/>
          <w:sz w:val="28"/>
        </w:rPr>
        <w:t xml:space="preserve"> </w:t>
      </w:r>
    </w:p>
    <w:p w14:paraId="7901BA91" w14:textId="696E8CCB" w:rsidR="008154FF" w:rsidRDefault="008154FF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питание</w:t>
      </w:r>
    </w:p>
    <w:p w14:paraId="14B163C5" w14:textId="77777777" w:rsidR="00D54A88" w:rsidRDefault="00D54A88" w:rsidP="00D54A88">
      <w:pPr>
        <w:spacing w:after="0" w:line="240" w:lineRule="auto"/>
      </w:pPr>
    </w:p>
    <w:p w14:paraId="744D4279" w14:textId="77777777" w:rsidR="00D54A88" w:rsidRDefault="00D54A88" w:rsidP="00D54A88">
      <w:pPr>
        <w:spacing w:after="0" w:line="240" w:lineRule="auto"/>
      </w:pPr>
    </w:p>
    <w:p w14:paraId="063A27BB" w14:textId="17358F1A" w:rsidR="00DE49F7" w:rsidRDefault="0054067C" w:rsidP="00D54A88">
      <w:pPr>
        <w:pStyle w:val="Heading2"/>
        <w:numPr>
          <w:ilvl w:val="1"/>
          <w:numId w:val="19"/>
        </w:numPr>
        <w:spacing w:before="0" w:line="240" w:lineRule="auto"/>
        <w:ind w:left="1134" w:hanging="425"/>
      </w:pPr>
      <w:bookmarkStart w:id="6" w:name="_Toc149809651"/>
      <w:r>
        <w:t>Микроко</w:t>
      </w:r>
      <w:r w:rsidR="00A02D9A">
        <w:t>нтроллеры</w:t>
      </w:r>
      <w:bookmarkEnd w:id="6"/>
    </w:p>
    <w:p w14:paraId="0012F1AD" w14:textId="77777777" w:rsidR="00E54B3A" w:rsidRDefault="00E54B3A" w:rsidP="00966947">
      <w:pPr>
        <w:spacing w:after="0" w:line="240" w:lineRule="auto"/>
        <w:ind w:left="360"/>
      </w:pPr>
    </w:p>
    <w:p w14:paraId="71CE2AEC" w14:textId="5B06DFA2" w:rsidR="00966947" w:rsidRPr="00966947" w:rsidRDefault="00966947" w:rsidP="00966947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уществует огромное разнообразие плат с разными микроконтроллерами. Все они отличаются размерами, параметрами, предустановленными интерфейсами и выполняемыми задачами. Для сравнения была выбрана плата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96694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UNO</w:t>
      </w:r>
      <w:r w:rsidRPr="0096694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 аналоги других производителей. Результаты сравнения приведены в таблице 1.</w:t>
      </w:r>
      <w:r w:rsidR="00035C5E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.</w:t>
      </w:r>
    </w:p>
    <w:p w14:paraId="0D519EF8" w14:textId="77777777" w:rsidR="008F50B9" w:rsidRDefault="008F50B9" w:rsidP="000C512A">
      <w:pPr>
        <w:spacing w:after="0" w:line="240" w:lineRule="auto"/>
      </w:pPr>
    </w:p>
    <w:p w14:paraId="0F4C3B55" w14:textId="67748313" w:rsidR="000C512A" w:rsidRPr="000C512A" w:rsidRDefault="000C512A" w:rsidP="000C512A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.</w:t>
      </w:r>
      <w:r w:rsidR="00035C5E">
        <w:rPr>
          <w:rFonts w:ascii="Times New Roman" w:hAnsi="Times New Roman" w:cs="Times New Roman"/>
          <w:sz w:val="24"/>
          <w:szCs w:val="28"/>
        </w:rPr>
        <w:t>1</w:t>
      </w:r>
      <w:r>
        <w:rPr>
          <w:rFonts w:ascii="Times New Roman" w:hAnsi="Times New Roman" w:cs="Times New Roman"/>
          <w:sz w:val="24"/>
          <w:szCs w:val="28"/>
        </w:rPr>
        <w:t xml:space="preserve"> — Сравнение </w:t>
      </w:r>
      <w:r w:rsidR="00265C7B">
        <w:rPr>
          <w:rFonts w:ascii="Times New Roman" w:hAnsi="Times New Roman" w:cs="Times New Roman"/>
          <w:sz w:val="24"/>
          <w:szCs w:val="28"/>
        </w:rPr>
        <w:t>микро</w:t>
      </w:r>
      <w:r w:rsidR="00A02D9A">
        <w:rPr>
          <w:rFonts w:ascii="Times New Roman" w:hAnsi="Times New Roman" w:cs="Times New Roman"/>
          <w:sz w:val="24"/>
          <w:szCs w:val="28"/>
        </w:rPr>
        <w:t>контроллер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</w:tblGrid>
      <w:tr w:rsidR="000C512A" w:rsidRPr="005212AD" w14:paraId="5A276559" w14:textId="77777777" w:rsidTr="00D36C71">
        <w:trPr>
          <w:trHeight w:val="637"/>
        </w:trPr>
        <w:tc>
          <w:tcPr>
            <w:tcW w:w="2689" w:type="dxa"/>
            <w:shd w:val="clear" w:color="auto" w:fill="auto"/>
            <w:vAlign w:val="center"/>
          </w:tcPr>
          <w:p w14:paraId="7A8CD7EF" w14:textId="77777777" w:rsidR="000C512A" w:rsidRPr="00CE4F23" w:rsidRDefault="000C512A" w:rsidP="00B32760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Параметры</w:t>
            </w:r>
            <w:proofErr w:type="spellEnd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551" w:type="dxa"/>
            <w:shd w:val="clear" w:color="auto" w:fill="auto"/>
            <w:vAlign w:val="center"/>
          </w:tcPr>
          <w:p w14:paraId="0844E48A" w14:textId="77777777" w:rsidR="000C512A" w:rsidRPr="000C512A" w:rsidRDefault="000C512A" w:rsidP="004B67E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Arduino UNO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359F3B03" w14:textId="77777777" w:rsidR="00FF1419" w:rsidRDefault="00FF1419" w:rsidP="00FF141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</w:pPr>
          </w:p>
          <w:p w14:paraId="725C286F" w14:textId="168263E5" w:rsidR="00FF1419" w:rsidRPr="00FF1419" w:rsidRDefault="00FF1419" w:rsidP="00FF141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</w:pPr>
            <w:r w:rsidRPr="00FF1419"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Raspberry Pi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8"/>
                <w:lang w:val="ru-RU"/>
              </w:rPr>
              <w:t xml:space="preserve"> </w:t>
            </w:r>
            <w:r w:rsidRPr="00FF1419"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Zero</w:t>
            </w:r>
          </w:p>
          <w:p w14:paraId="56002739" w14:textId="056798C3" w:rsidR="000C512A" w:rsidRPr="00ED0CFE" w:rsidRDefault="000C512A" w:rsidP="004B67E1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</w:pPr>
          </w:p>
        </w:tc>
        <w:tc>
          <w:tcPr>
            <w:tcW w:w="1979" w:type="dxa"/>
            <w:shd w:val="clear" w:color="auto" w:fill="auto"/>
            <w:vAlign w:val="center"/>
          </w:tcPr>
          <w:p w14:paraId="598BC486" w14:textId="58FBB466" w:rsidR="00FF6603" w:rsidRPr="00FF6603" w:rsidRDefault="00FF6603" w:rsidP="00FF660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</w:pPr>
            <w:r w:rsidRPr="00FF6603"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NodeMcu Lua</w:t>
            </w:r>
          </w:p>
          <w:p w14:paraId="5EED8C2C" w14:textId="61FF4030" w:rsidR="000C512A" w:rsidRPr="0061633F" w:rsidRDefault="00FF6603" w:rsidP="00FF6603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61633F">
              <w:rPr>
                <w:rFonts w:ascii="Times New Roman" w:hAnsi="Times New Roman" w:cs="Times New Roman"/>
                <w:b/>
                <w:sz w:val="24"/>
                <w:szCs w:val="28"/>
              </w:rPr>
              <w:t xml:space="preserve"> </w:t>
            </w:r>
          </w:p>
        </w:tc>
      </w:tr>
      <w:tr w:rsidR="000C512A" w:rsidRPr="005212AD" w14:paraId="76BE05F7" w14:textId="77777777" w:rsidTr="000C512A">
        <w:trPr>
          <w:trHeight w:val="381"/>
        </w:trPr>
        <w:tc>
          <w:tcPr>
            <w:tcW w:w="2689" w:type="dxa"/>
            <w:vAlign w:val="center"/>
          </w:tcPr>
          <w:p w14:paraId="346800B8" w14:textId="77777777" w:rsidR="000C512A" w:rsidRPr="0061633F" w:rsidRDefault="000C512A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икроконтроллер</w:t>
            </w:r>
          </w:p>
        </w:tc>
        <w:tc>
          <w:tcPr>
            <w:tcW w:w="2551" w:type="dxa"/>
            <w:vAlign w:val="center"/>
          </w:tcPr>
          <w:p w14:paraId="14F05037" w14:textId="77777777" w:rsidR="000C512A" w:rsidRPr="00A02D9A" w:rsidRDefault="00A02D9A" w:rsidP="004B67E1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ATmega328</w:t>
            </w:r>
          </w:p>
        </w:tc>
        <w:tc>
          <w:tcPr>
            <w:tcW w:w="2126" w:type="dxa"/>
            <w:vAlign w:val="center"/>
          </w:tcPr>
          <w:p w14:paraId="6241F863" w14:textId="4C2B6412" w:rsidR="000C512A" w:rsidRPr="001F1412" w:rsidRDefault="001F1412" w:rsidP="004B67E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1F1412">
              <w:rPr>
                <w:rFonts w:ascii="Times New Roman" w:hAnsi="Times New Roman" w:cs="Times New Roman"/>
                <w:color w:val="000000"/>
                <w:sz w:val="24"/>
                <w:szCs w:val="21"/>
                <w:shd w:val="clear" w:color="auto" w:fill="FFFFFF"/>
              </w:rPr>
              <w:t xml:space="preserve">ARM </w:t>
            </w:r>
            <w:r w:rsidR="00FF1419" w:rsidRPr="00FF1419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Cortex-A53</w:t>
            </w:r>
          </w:p>
        </w:tc>
        <w:tc>
          <w:tcPr>
            <w:tcW w:w="1979" w:type="dxa"/>
            <w:vAlign w:val="center"/>
          </w:tcPr>
          <w:p w14:paraId="17E2E6D4" w14:textId="2D56917D" w:rsidR="000C512A" w:rsidRPr="00ED0CFE" w:rsidRDefault="00FF6603" w:rsidP="004B67E1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FF6603">
              <w:rPr>
                <w:rFonts w:ascii="Times New Roman" w:hAnsi="Times New Roman" w:cs="Times New Roman"/>
                <w:color w:val="000000"/>
                <w:sz w:val="24"/>
                <w:szCs w:val="21"/>
                <w:shd w:val="clear" w:color="auto" w:fill="FFFFFF"/>
              </w:rPr>
              <w:t>ESP8266</w:t>
            </w:r>
          </w:p>
        </w:tc>
      </w:tr>
      <w:tr w:rsidR="000C512A" w:rsidRPr="005212AD" w14:paraId="36776567" w14:textId="77777777" w:rsidTr="004B67E1">
        <w:trPr>
          <w:trHeight w:val="407"/>
        </w:trPr>
        <w:tc>
          <w:tcPr>
            <w:tcW w:w="2689" w:type="dxa"/>
            <w:vAlign w:val="center"/>
          </w:tcPr>
          <w:p w14:paraId="72F7C259" w14:textId="77777777" w:rsidR="000C512A" w:rsidRPr="0061633F" w:rsidRDefault="00A02D9A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ходное</w:t>
            </w:r>
            <w:r w:rsidR="000C512A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напряжение</w:t>
            </w:r>
          </w:p>
        </w:tc>
        <w:tc>
          <w:tcPr>
            <w:tcW w:w="2551" w:type="dxa"/>
            <w:vAlign w:val="center"/>
          </w:tcPr>
          <w:p w14:paraId="25E7C6A5" w14:textId="77777777" w:rsidR="000C512A" w:rsidRPr="00A02D9A" w:rsidRDefault="00A02D9A" w:rsidP="004B67E1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6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–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20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</w:t>
            </w:r>
          </w:p>
        </w:tc>
        <w:tc>
          <w:tcPr>
            <w:tcW w:w="2126" w:type="dxa"/>
            <w:vAlign w:val="center"/>
          </w:tcPr>
          <w:p w14:paraId="47BC7A96" w14:textId="77777777" w:rsidR="000C512A" w:rsidRPr="002879A4" w:rsidRDefault="002C279D" w:rsidP="004B67E1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6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–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2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8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</w:t>
            </w:r>
          </w:p>
        </w:tc>
        <w:tc>
          <w:tcPr>
            <w:tcW w:w="1979" w:type="dxa"/>
            <w:vAlign w:val="center"/>
          </w:tcPr>
          <w:p w14:paraId="24B7B3BF" w14:textId="66C9EC5B" w:rsidR="000C512A" w:rsidRPr="00F15F3E" w:rsidRDefault="00FF6603" w:rsidP="004B67E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3.6</w:t>
            </w:r>
            <w:r w:rsidR="00ED0CFE"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–</w:t>
            </w:r>
            <w:r w:rsidR="00ED0CF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20</w:t>
            </w:r>
            <w:r w:rsidR="00ED0CF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="00ED0CFE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</w:t>
            </w:r>
          </w:p>
        </w:tc>
      </w:tr>
      <w:tr w:rsidR="00A02D9A" w:rsidRPr="005212AD" w14:paraId="2E92B232" w14:textId="77777777" w:rsidTr="004B67E1">
        <w:trPr>
          <w:trHeight w:val="414"/>
        </w:trPr>
        <w:tc>
          <w:tcPr>
            <w:tcW w:w="2689" w:type="dxa"/>
            <w:vAlign w:val="center"/>
          </w:tcPr>
          <w:p w14:paraId="1D79F10B" w14:textId="77777777" w:rsidR="00A02D9A" w:rsidRPr="0061633F" w:rsidRDefault="00A02D9A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Флэш-память</w:t>
            </w:r>
          </w:p>
        </w:tc>
        <w:tc>
          <w:tcPr>
            <w:tcW w:w="2551" w:type="dxa"/>
            <w:vAlign w:val="center"/>
          </w:tcPr>
          <w:p w14:paraId="6A20F78E" w14:textId="77777777" w:rsidR="00A02D9A" w:rsidRPr="00A02D9A" w:rsidRDefault="00A02D9A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32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б</w:t>
            </w:r>
          </w:p>
        </w:tc>
        <w:tc>
          <w:tcPr>
            <w:tcW w:w="2126" w:type="dxa"/>
            <w:vAlign w:val="center"/>
          </w:tcPr>
          <w:p w14:paraId="0DC5E425" w14:textId="77777777" w:rsidR="00A02D9A" w:rsidRPr="002B27DF" w:rsidRDefault="002B27DF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порт для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microCD</w:t>
            </w:r>
            <w:proofErr w:type="spellEnd"/>
          </w:p>
        </w:tc>
        <w:tc>
          <w:tcPr>
            <w:tcW w:w="1979" w:type="dxa"/>
            <w:vAlign w:val="center"/>
          </w:tcPr>
          <w:p w14:paraId="7BCE25F2" w14:textId="0B8D916E" w:rsidR="00A02D9A" w:rsidRPr="00ED0CFE" w:rsidRDefault="00FF6603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4</w:t>
            </w:r>
            <w:r w:rsidR="00ED0CFE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м</w:t>
            </w:r>
            <w:r w:rsidR="00ED0CFE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б</w:t>
            </w:r>
          </w:p>
        </w:tc>
      </w:tr>
      <w:tr w:rsidR="00A02D9A" w:rsidRPr="005212AD" w14:paraId="68FF786D" w14:textId="77777777" w:rsidTr="004B67E1">
        <w:trPr>
          <w:trHeight w:val="414"/>
        </w:trPr>
        <w:tc>
          <w:tcPr>
            <w:tcW w:w="2689" w:type="dxa"/>
            <w:vAlign w:val="center"/>
          </w:tcPr>
          <w:p w14:paraId="4CCAF69D" w14:textId="77777777" w:rsidR="00A02D9A" w:rsidRPr="000C512A" w:rsidRDefault="00A02D9A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ОЗУ</w:t>
            </w:r>
          </w:p>
        </w:tc>
        <w:tc>
          <w:tcPr>
            <w:tcW w:w="2551" w:type="dxa"/>
            <w:vAlign w:val="center"/>
          </w:tcPr>
          <w:p w14:paraId="2163C5B2" w14:textId="77777777" w:rsidR="00A02D9A" w:rsidRPr="0044651B" w:rsidRDefault="00A02D9A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2 Кб</w:t>
            </w:r>
          </w:p>
        </w:tc>
        <w:tc>
          <w:tcPr>
            <w:tcW w:w="2126" w:type="dxa"/>
            <w:vAlign w:val="center"/>
          </w:tcPr>
          <w:p w14:paraId="0BA3FD48" w14:textId="39AF8C67" w:rsidR="00A02D9A" w:rsidRPr="00C14500" w:rsidRDefault="00FF1419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512</w:t>
            </w:r>
            <w:r w:rsidR="00C1450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Мб</w:t>
            </w:r>
          </w:p>
        </w:tc>
        <w:tc>
          <w:tcPr>
            <w:tcW w:w="1979" w:type="dxa"/>
            <w:vAlign w:val="center"/>
          </w:tcPr>
          <w:p w14:paraId="2D386ECD" w14:textId="77777777" w:rsidR="00A02D9A" w:rsidRPr="00B81B30" w:rsidRDefault="00B81B30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20 Кб</w:t>
            </w:r>
          </w:p>
        </w:tc>
      </w:tr>
      <w:tr w:rsidR="00A02D9A" w:rsidRPr="005212AD" w14:paraId="3BB87EE7" w14:textId="77777777" w:rsidTr="004B67E1">
        <w:trPr>
          <w:trHeight w:val="419"/>
        </w:trPr>
        <w:tc>
          <w:tcPr>
            <w:tcW w:w="2689" w:type="dxa"/>
            <w:vAlign w:val="center"/>
          </w:tcPr>
          <w:p w14:paraId="2BBBD227" w14:textId="77777777" w:rsidR="00A02D9A" w:rsidRPr="000C512A" w:rsidRDefault="00A02D9A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Тактовая частота</w:t>
            </w:r>
          </w:p>
        </w:tc>
        <w:tc>
          <w:tcPr>
            <w:tcW w:w="2551" w:type="dxa"/>
            <w:vAlign w:val="center"/>
          </w:tcPr>
          <w:p w14:paraId="5F79F2DD" w14:textId="77777777" w:rsidR="00A02D9A" w:rsidRPr="00A02D9A" w:rsidRDefault="00A02D9A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6 МГц</w:t>
            </w:r>
          </w:p>
        </w:tc>
        <w:tc>
          <w:tcPr>
            <w:tcW w:w="2126" w:type="dxa"/>
            <w:vAlign w:val="center"/>
          </w:tcPr>
          <w:p w14:paraId="6466FA2D" w14:textId="7ECA5B19" w:rsidR="00A02D9A" w:rsidRPr="001F1412" w:rsidRDefault="00FF1419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</w:t>
            </w:r>
            <w:r w:rsidR="001F1412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Г</w:t>
            </w:r>
            <w:r w:rsidR="001F1412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Гц</w:t>
            </w:r>
          </w:p>
        </w:tc>
        <w:tc>
          <w:tcPr>
            <w:tcW w:w="1979" w:type="dxa"/>
            <w:vAlign w:val="center"/>
          </w:tcPr>
          <w:p w14:paraId="5D986DC8" w14:textId="2CFA30CC" w:rsidR="00A02D9A" w:rsidRPr="001C4579" w:rsidRDefault="00FF6603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80-160</w:t>
            </w:r>
            <w:r w:rsidR="00B81B30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МГц</w:t>
            </w:r>
          </w:p>
        </w:tc>
      </w:tr>
      <w:tr w:rsidR="00A02D9A" w:rsidRPr="005212AD" w14:paraId="24D06E80" w14:textId="77777777" w:rsidTr="004B67E1">
        <w:trPr>
          <w:trHeight w:val="419"/>
        </w:trPr>
        <w:tc>
          <w:tcPr>
            <w:tcW w:w="2689" w:type="dxa"/>
            <w:vAlign w:val="center"/>
          </w:tcPr>
          <w:p w14:paraId="2FE93751" w14:textId="77777777" w:rsidR="00A02D9A" w:rsidRPr="00A02D9A" w:rsidRDefault="00A02D9A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зрядность</w:t>
            </w:r>
          </w:p>
        </w:tc>
        <w:tc>
          <w:tcPr>
            <w:tcW w:w="2551" w:type="dxa"/>
            <w:vAlign w:val="center"/>
          </w:tcPr>
          <w:p w14:paraId="20FBD846" w14:textId="77777777" w:rsidR="00A02D9A" w:rsidRPr="00A02D9A" w:rsidRDefault="00A02D9A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8 бит</w:t>
            </w:r>
          </w:p>
        </w:tc>
        <w:tc>
          <w:tcPr>
            <w:tcW w:w="2126" w:type="dxa"/>
            <w:vAlign w:val="center"/>
          </w:tcPr>
          <w:p w14:paraId="78A4B198" w14:textId="77777777" w:rsidR="00A02D9A" w:rsidRPr="001F1412" w:rsidRDefault="001F1412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32 бит</w:t>
            </w:r>
          </w:p>
        </w:tc>
        <w:tc>
          <w:tcPr>
            <w:tcW w:w="1979" w:type="dxa"/>
            <w:vAlign w:val="center"/>
          </w:tcPr>
          <w:p w14:paraId="613E0EF3" w14:textId="521941DA" w:rsidR="00A02D9A" w:rsidRPr="00B81B30" w:rsidRDefault="00FF6603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32</w:t>
            </w:r>
            <w:r w:rsidR="00B81B30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бит</w:t>
            </w:r>
          </w:p>
        </w:tc>
      </w:tr>
      <w:tr w:rsidR="00A02D9A" w:rsidRPr="005212AD" w14:paraId="1052AF65" w14:textId="77777777" w:rsidTr="004B67E1">
        <w:trPr>
          <w:trHeight w:val="419"/>
        </w:trPr>
        <w:tc>
          <w:tcPr>
            <w:tcW w:w="2689" w:type="dxa"/>
            <w:vAlign w:val="center"/>
          </w:tcPr>
          <w:p w14:paraId="6B2BDF64" w14:textId="77777777" w:rsidR="00A02D9A" w:rsidRDefault="00A02D9A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Цифровые </w:t>
            </w:r>
          </w:p>
          <w:p w14:paraId="0D25F6B1" w14:textId="77777777" w:rsidR="00A02D9A" w:rsidRPr="000C512A" w:rsidRDefault="00A02D9A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ходы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ыходы</w:t>
            </w:r>
          </w:p>
        </w:tc>
        <w:tc>
          <w:tcPr>
            <w:tcW w:w="2551" w:type="dxa"/>
            <w:vAlign w:val="center"/>
          </w:tcPr>
          <w:p w14:paraId="0475A56B" w14:textId="77777777" w:rsidR="00A02D9A" w:rsidRPr="00C4146D" w:rsidRDefault="00A02D9A" w:rsidP="00A02D9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C4146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14 шт</w:t>
            </w:r>
          </w:p>
        </w:tc>
        <w:tc>
          <w:tcPr>
            <w:tcW w:w="2126" w:type="dxa"/>
            <w:vAlign w:val="center"/>
          </w:tcPr>
          <w:p w14:paraId="3057A76E" w14:textId="77777777" w:rsidR="00A02D9A" w:rsidRPr="002B27DF" w:rsidRDefault="00ED3E23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26</w:t>
            </w:r>
            <w:r w:rsidR="00A50C9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шт</w:t>
            </w:r>
          </w:p>
        </w:tc>
        <w:tc>
          <w:tcPr>
            <w:tcW w:w="1979" w:type="dxa"/>
            <w:vAlign w:val="center"/>
          </w:tcPr>
          <w:p w14:paraId="2DBEEB39" w14:textId="1CFEBC42" w:rsidR="00A02D9A" w:rsidRPr="00ED0CFE" w:rsidRDefault="00FF6603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11</w:t>
            </w:r>
            <w:r w:rsidR="00ED0CFE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шт</w:t>
            </w:r>
          </w:p>
        </w:tc>
      </w:tr>
      <w:tr w:rsidR="00A02D9A" w:rsidRPr="005212AD" w14:paraId="592A6FAA" w14:textId="77777777" w:rsidTr="004B67E1">
        <w:trPr>
          <w:trHeight w:val="419"/>
        </w:trPr>
        <w:tc>
          <w:tcPr>
            <w:tcW w:w="2689" w:type="dxa"/>
            <w:vAlign w:val="center"/>
          </w:tcPr>
          <w:p w14:paraId="4F1F6652" w14:textId="77777777" w:rsidR="00A02D9A" w:rsidRDefault="00A02D9A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Аналоговые</w:t>
            </w:r>
          </w:p>
          <w:p w14:paraId="02A52D36" w14:textId="77777777" w:rsidR="00A02D9A" w:rsidRPr="000C512A" w:rsidRDefault="00A02D9A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ходы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ыходы</w:t>
            </w:r>
          </w:p>
        </w:tc>
        <w:tc>
          <w:tcPr>
            <w:tcW w:w="2551" w:type="dxa"/>
            <w:vAlign w:val="center"/>
          </w:tcPr>
          <w:p w14:paraId="15C426CB" w14:textId="77777777" w:rsidR="00A02D9A" w:rsidRPr="00C4146D" w:rsidRDefault="00A02D9A" w:rsidP="00A02D9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C4146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6 шт</w:t>
            </w:r>
          </w:p>
        </w:tc>
        <w:tc>
          <w:tcPr>
            <w:tcW w:w="2126" w:type="dxa"/>
            <w:vAlign w:val="center"/>
          </w:tcPr>
          <w:p w14:paraId="2110F9BD" w14:textId="77777777" w:rsidR="00A02D9A" w:rsidRPr="00ED3E23" w:rsidRDefault="00ED3E23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0</w:t>
            </w:r>
            <w:r w:rsidR="00A50C9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шт</w:t>
            </w:r>
          </w:p>
        </w:tc>
        <w:tc>
          <w:tcPr>
            <w:tcW w:w="1979" w:type="dxa"/>
            <w:vAlign w:val="center"/>
          </w:tcPr>
          <w:p w14:paraId="234996C9" w14:textId="68DAA4A9" w:rsidR="00A02D9A" w:rsidRPr="00ED0CFE" w:rsidRDefault="00FF6603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1</w:t>
            </w:r>
            <w:r w:rsidR="00ED0CFE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шт</w:t>
            </w:r>
          </w:p>
        </w:tc>
      </w:tr>
      <w:tr w:rsidR="00C4146D" w:rsidRPr="005212AD" w14:paraId="182477A9" w14:textId="77777777" w:rsidTr="004B67E1">
        <w:trPr>
          <w:trHeight w:val="419"/>
        </w:trPr>
        <w:tc>
          <w:tcPr>
            <w:tcW w:w="2689" w:type="dxa"/>
            <w:vAlign w:val="center"/>
          </w:tcPr>
          <w:p w14:paraId="4C0AB402" w14:textId="77777777" w:rsidR="00C4146D" w:rsidRPr="00C4146D" w:rsidRDefault="00C4146D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ыходное напряжение</w:t>
            </w:r>
          </w:p>
        </w:tc>
        <w:tc>
          <w:tcPr>
            <w:tcW w:w="2551" w:type="dxa"/>
            <w:vAlign w:val="center"/>
          </w:tcPr>
          <w:p w14:paraId="51A8961B" w14:textId="77777777" w:rsidR="00C4146D" w:rsidRPr="00C4146D" w:rsidRDefault="00C4146D" w:rsidP="00A02D9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.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В</w:t>
            </w:r>
            <w:r w:rsidR="0098078E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, 5 В</w:t>
            </w:r>
          </w:p>
        </w:tc>
        <w:tc>
          <w:tcPr>
            <w:tcW w:w="2126" w:type="dxa"/>
            <w:vAlign w:val="center"/>
          </w:tcPr>
          <w:p w14:paraId="4B935A6E" w14:textId="77777777" w:rsidR="00C4146D" w:rsidRPr="00656445" w:rsidRDefault="001F1412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.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В, 5 В</w:t>
            </w:r>
          </w:p>
        </w:tc>
        <w:tc>
          <w:tcPr>
            <w:tcW w:w="1979" w:type="dxa"/>
            <w:vAlign w:val="center"/>
          </w:tcPr>
          <w:p w14:paraId="6F0118E2" w14:textId="77777777" w:rsidR="00C4146D" w:rsidRPr="001C4579" w:rsidRDefault="00ED0CFE" w:rsidP="00A02D9A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.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В, 5 В</w:t>
            </w:r>
          </w:p>
        </w:tc>
      </w:tr>
      <w:tr w:rsidR="00FF1419" w:rsidRPr="005212AD" w14:paraId="2632A68F" w14:textId="77777777" w:rsidTr="004B67E1">
        <w:trPr>
          <w:trHeight w:val="419"/>
        </w:trPr>
        <w:tc>
          <w:tcPr>
            <w:tcW w:w="2689" w:type="dxa"/>
            <w:vAlign w:val="center"/>
          </w:tcPr>
          <w:p w14:paraId="415A857D" w14:textId="51561250" w:rsidR="00FF1419" w:rsidRDefault="00FF1419" w:rsidP="00FF1419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бочая температура</w:t>
            </w:r>
          </w:p>
        </w:tc>
        <w:tc>
          <w:tcPr>
            <w:tcW w:w="2551" w:type="dxa"/>
            <w:vAlign w:val="center"/>
          </w:tcPr>
          <w:p w14:paraId="48BFD8D6" w14:textId="6E09701C" w:rsidR="00FF1419" w:rsidRDefault="00FF1419" w:rsidP="00FF1419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от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-25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85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2126" w:type="dxa"/>
            <w:vAlign w:val="center"/>
          </w:tcPr>
          <w:p w14:paraId="02EE6E13" w14:textId="7B1ED555" w:rsidR="00FF1419" w:rsidRDefault="00FF1419" w:rsidP="00FF1419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от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-40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85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1979" w:type="dxa"/>
            <w:vAlign w:val="center"/>
          </w:tcPr>
          <w:p w14:paraId="10018AB3" w14:textId="68EB251F" w:rsidR="00FF1419" w:rsidRDefault="00FF1419" w:rsidP="00FF1419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от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-25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85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</w:tr>
    </w:tbl>
    <w:p w14:paraId="1D447B7A" w14:textId="155B07AD" w:rsidR="00035C5E" w:rsidRPr="00035C5E" w:rsidRDefault="00035C5E" w:rsidP="00035C5E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616C95CD" w14:textId="77777777" w:rsidR="00035C5E" w:rsidRDefault="00035C5E" w:rsidP="000C512A">
      <w:pPr>
        <w:spacing w:after="0" w:line="240" w:lineRule="auto"/>
      </w:pPr>
    </w:p>
    <w:p w14:paraId="0896DA94" w14:textId="2E9467AF" w:rsidR="008F50B9" w:rsidRPr="004E7F0A" w:rsidRDefault="00BA7B43" w:rsidP="000C512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lastRenderedPageBreak/>
        <w:tab/>
      </w:r>
      <w:r w:rsidR="004E7F0A">
        <w:rPr>
          <w:rFonts w:ascii="Times New Roman" w:hAnsi="Times New Roman" w:cs="Times New Roman"/>
          <w:sz w:val="28"/>
          <w:szCs w:val="28"/>
        </w:rPr>
        <w:t xml:space="preserve">Для получения более подробной информации о рассмотренных микроконтроллерах использовались источники </w:t>
      </w:r>
      <w:r w:rsidR="004E7F0A" w:rsidRPr="004E7F0A">
        <w:rPr>
          <w:rFonts w:ascii="Times New Roman" w:hAnsi="Times New Roman" w:cs="Times New Roman"/>
          <w:sz w:val="28"/>
          <w:szCs w:val="28"/>
        </w:rPr>
        <w:t>[4, 5, 6].</w:t>
      </w:r>
    </w:p>
    <w:p w14:paraId="36AF9733" w14:textId="77777777" w:rsidR="005619E7" w:rsidRDefault="005619E7" w:rsidP="005619E7">
      <w:pPr>
        <w:spacing w:after="0" w:line="240" w:lineRule="auto"/>
      </w:pPr>
    </w:p>
    <w:p w14:paraId="09484451" w14:textId="77777777" w:rsidR="005619E7" w:rsidRDefault="005619E7" w:rsidP="005619E7">
      <w:pPr>
        <w:spacing w:after="0" w:line="240" w:lineRule="auto"/>
      </w:pPr>
    </w:p>
    <w:p w14:paraId="1E4C1784" w14:textId="6D8EBF3F" w:rsidR="008F50B9" w:rsidRDefault="00F1656B" w:rsidP="005619E7">
      <w:pPr>
        <w:pStyle w:val="Heading2"/>
        <w:numPr>
          <w:ilvl w:val="1"/>
          <w:numId w:val="19"/>
        </w:numPr>
        <w:spacing w:before="0" w:line="240" w:lineRule="auto"/>
        <w:ind w:left="1134" w:hanging="425"/>
      </w:pPr>
      <w:bookmarkStart w:id="7" w:name="_Toc149809652"/>
      <w:r>
        <w:t>Операционные у</w:t>
      </w:r>
      <w:r w:rsidR="00FF49F7">
        <w:t>силители</w:t>
      </w:r>
      <w:bookmarkEnd w:id="7"/>
    </w:p>
    <w:p w14:paraId="682EDBD2" w14:textId="4FF1851E" w:rsidR="008F50B9" w:rsidRDefault="008F50B9" w:rsidP="000C512A">
      <w:pPr>
        <w:spacing w:after="0" w:line="240" w:lineRule="auto"/>
      </w:pPr>
    </w:p>
    <w:p w14:paraId="7F8CA696" w14:textId="0CA59182" w:rsidR="00FF49F7" w:rsidRDefault="00FF49F7" w:rsidP="00FF49F7">
      <w:pPr>
        <w:spacing w:after="0" w:line="240" w:lineRule="auto"/>
        <w:ind w:firstLine="708"/>
      </w:pPr>
      <w:r>
        <w:rPr>
          <w:rFonts w:ascii="Times New Roman" w:hAnsi="Times New Roman" w:cs="Times New Roman"/>
          <w:sz w:val="28"/>
        </w:rPr>
        <w:t>Сам по себе сигнал, исходящий из гитары, очень слабый и для анализа требует усиления.</w:t>
      </w:r>
    </w:p>
    <w:p w14:paraId="4B87809F" w14:textId="2EBAEA27" w:rsidR="00676EBB" w:rsidRDefault="00FF49F7" w:rsidP="00B32760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 xml:space="preserve">Для данной схемы выбран операционный усилитель </w:t>
      </w:r>
      <w:r w:rsidRPr="00FF49F7">
        <w:rPr>
          <w:rFonts w:ascii="Times New Roman" w:hAnsi="Times New Roman" w:cs="Times New Roman"/>
          <w:sz w:val="28"/>
        </w:rPr>
        <w:t>TL082</w:t>
      </w:r>
      <w:r w:rsidR="00676EBB">
        <w:rPr>
          <w:rFonts w:ascii="Times New Roman" w:hAnsi="Times New Roman" w:cs="Times New Roman"/>
          <w:sz w:val="28"/>
        </w:rPr>
        <w:t xml:space="preserve">, но существует куда больше усилителей, выполняющих разные задачи. </w:t>
      </w:r>
      <w:r w:rsidR="00676EBB">
        <w:rPr>
          <w:rFonts w:ascii="Times New Roman" w:hAnsi="Times New Roman" w:cs="Times New Roman"/>
          <w:sz w:val="28"/>
        </w:rPr>
        <w:t>Результаты сравнения приведены в таблице 1.</w:t>
      </w:r>
      <w:r w:rsidR="00676EBB">
        <w:rPr>
          <w:rFonts w:ascii="Times New Roman" w:hAnsi="Times New Roman" w:cs="Times New Roman"/>
          <w:sz w:val="28"/>
        </w:rPr>
        <w:t>2</w:t>
      </w:r>
      <w:r w:rsidR="00676EBB">
        <w:rPr>
          <w:rFonts w:ascii="Times New Roman" w:hAnsi="Times New Roman" w:cs="Times New Roman"/>
          <w:sz w:val="28"/>
        </w:rPr>
        <w:t>.</w:t>
      </w:r>
    </w:p>
    <w:p w14:paraId="15F7ADE8" w14:textId="77777777" w:rsidR="00676EBB" w:rsidRPr="00676EBB" w:rsidRDefault="00676EBB" w:rsidP="00B32760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48BDEA59" w14:textId="3D522DE0" w:rsidR="008F50B9" w:rsidRPr="006B751E" w:rsidRDefault="008F50B9" w:rsidP="000C512A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1.2 — Сравнение </w:t>
      </w:r>
      <w:r w:rsidR="00FF49F7">
        <w:rPr>
          <w:rFonts w:ascii="Times New Roman" w:hAnsi="Times New Roman" w:cs="Times New Roman"/>
          <w:sz w:val="24"/>
          <w:szCs w:val="28"/>
        </w:rPr>
        <w:t>усилителей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</w:tblGrid>
      <w:tr w:rsidR="008F50B9" w:rsidRPr="005212AD" w14:paraId="30CB110D" w14:textId="77777777" w:rsidTr="00D36C71">
        <w:trPr>
          <w:trHeight w:val="637"/>
        </w:trPr>
        <w:tc>
          <w:tcPr>
            <w:tcW w:w="2689" w:type="dxa"/>
            <w:shd w:val="clear" w:color="auto" w:fill="auto"/>
            <w:vAlign w:val="center"/>
          </w:tcPr>
          <w:p w14:paraId="38D43312" w14:textId="77777777" w:rsidR="008F50B9" w:rsidRPr="00CE4F23" w:rsidRDefault="008F50B9" w:rsidP="00B32760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Параметры</w:t>
            </w:r>
            <w:proofErr w:type="spellEnd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551" w:type="dxa"/>
            <w:shd w:val="clear" w:color="auto" w:fill="auto"/>
            <w:vAlign w:val="center"/>
          </w:tcPr>
          <w:p w14:paraId="3FB8121B" w14:textId="42D34433" w:rsidR="008F50B9" w:rsidRPr="009A0B70" w:rsidRDefault="009A0B70" w:rsidP="000C512A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TL082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139B641D" w14:textId="059B8E0D" w:rsidR="008F50B9" w:rsidRPr="009A0B70" w:rsidRDefault="009A0B70" w:rsidP="000C512A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</w:rPr>
              <w:t>OPA2134</w:t>
            </w:r>
          </w:p>
        </w:tc>
        <w:tc>
          <w:tcPr>
            <w:tcW w:w="1979" w:type="dxa"/>
            <w:shd w:val="clear" w:color="auto" w:fill="auto"/>
            <w:vAlign w:val="center"/>
          </w:tcPr>
          <w:p w14:paraId="4B5C58E4" w14:textId="794D3C14" w:rsidR="008F50B9" w:rsidRPr="009A0B70" w:rsidRDefault="009B3BE4" w:rsidP="000C512A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9A0B70">
              <w:rPr>
                <w:rFonts w:ascii="Times New Roman" w:hAnsi="Times New Roman" w:cs="Times New Roman"/>
                <w:b/>
                <w:sz w:val="28"/>
                <w:lang w:val="ru-RU"/>
              </w:rPr>
              <w:t> LT1803</w:t>
            </w:r>
          </w:p>
        </w:tc>
      </w:tr>
      <w:tr w:rsidR="008F50B9" w:rsidRPr="005212AD" w14:paraId="1A715FE3" w14:textId="77777777" w:rsidTr="008F50B9">
        <w:trPr>
          <w:trHeight w:val="701"/>
        </w:trPr>
        <w:tc>
          <w:tcPr>
            <w:tcW w:w="2689" w:type="dxa"/>
            <w:vAlign w:val="center"/>
          </w:tcPr>
          <w:p w14:paraId="7959DA9D" w14:textId="41B0FD60" w:rsidR="008F50B9" w:rsidRPr="00983B99" w:rsidRDefault="009B3BE4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9B3BE4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оэффициент усиления</w:t>
            </w:r>
          </w:p>
        </w:tc>
        <w:tc>
          <w:tcPr>
            <w:tcW w:w="2551" w:type="dxa"/>
            <w:vAlign w:val="center"/>
          </w:tcPr>
          <w:p w14:paraId="1F7D178B" w14:textId="5593CEF1" w:rsidR="008F50B9" w:rsidRPr="00983B99" w:rsidRDefault="00983B99" w:rsidP="00983B99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86</w:t>
            </w:r>
          </w:p>
        </w:tc>
        <w:tc>
          <w:tcPr>
            <w:tcW w:w="2126" w:type="dxa"/>
            <w:vAlign w:val="center"/>
          </w:tcPr>
          <w:p w14:paraId="1CFCF3C2" w14:textId="6717DC54" w:rsidR="008F50B9" w:rsidRPr="009A0B70" w:rsidRDefault="009A0B70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04</w:t>
            </w:r>
            <w:r w:rsidR="009D5760">
              <w:rPr>
                <w:rFonts w:ascii="Times New Roman" w:hAnsi="Times New Roman" w:cs="Times New Roman"/>
                <w:sz w:val="24"/>
                <w:szCs w:val="28"/>
              </w:rPr>
              <w:t>-120</w:t>
            </w:r>
          </w:p>
        </w:tc>
        <w:tc>
          <w:tcPr>
            <w:tcW w:w="1979" w:type="dxa"/>
            <w:vAlign w:val="center"/>
          </w:tcPr>
          <w:p w14:paraId="7E583EE2" w14:textId="677151D7" w:rsidR="008F50B9" w:rsidRPr="009A0B70" w:rsidRDefault="009A0B70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50</w:t>
            </w:r>
          </w:p>
        </w:tc>
      </w:tr>
      <w:tr w:rsidR="009A0B70" w:rsidRPr="005212AD" w14:paraId="57FAA4F1" w14:textId="77777777" w:rsidTr="008F50B9">
        <w:trPr>
          <w:trHeight w:val="701"/>
        </w:trPr>
        <w:tc>
          <w:tcPr>
            <w:tcW w:w="2689" w:type="dxa"/>
            <w:vAlign w:val="center"/>
          </w:tcPr>
          <w:p w14:paraId="221BF77C" w14:textId="3413DCB3" w:rsidR="009A0B70" w:rsidRPr="009A0B70" w:rsidRDefault="009A0B70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олоса пропускания</w:t>
            </w:r>
          </w:p>
        </w:tc>
        <w:tc>
          <w:tcPr>
            <w:tcW w:w="2551" w:type="dxa"/>
            <w:vAlign w:val="center"/>
          </w:tcPr>
          <w:p w14:paraId="25F20C4B" w14:textId="163CB2DB" w:rsidR="009A0B70" w:rsidRDefault="00983B9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Arial" w:hAnsi="Arial" w:cs="Arial"/>
                <w:color w:val="000000"/>
                <w:sz w:val="21"/>
                <w:szCs w:val="21"/>
                <w:shd w:val="clear" w:color="auto" w:fill="FFFFFF"/>
              </w:rPr>
              <w:t>5 MHz</w:t>
            </w:r>
          </w:p>
        </w:tc>
        <w:tc>
          <w:tcPr>
            <w:tcW w:w="2126" w:type="dxa"/>
            <w:vAlign w:val="center"/>
          </w:tcPr>
          <w:p w14:paraId="797512DC" w14:textId="087373B1" w:rsidR="009A0B70" w:rsidRDefault="009A0B70" w:rsidP="009A0B70">
            <w:pPr>
              <w:pStyle w:val="avpropvalue"/>
              <w:wordWrap w:val="0"/>
              <w:spacing w:before="0" w:beforeAutospacing="0" w:after="0" w:afterAutospacing="0"/>
              <w:textAlignment w:val="baseline"/>
              <w:rPr>
                <w:rFonts w:ascii="Arial" w:hAnsi="Arial" w:cs="Arial"/>
                <w:color w:val="585961"/>
                <w:sz w:val="23"/>
                <w:szCs w:val="23"/>
              </w:rPr>
            </w:pPr>
          </w:p>
          <w:p w14:paraId="5029F65C" w14:textId="65302B73" w:rsidR="009A0B70" w:rsidRDefault="009A0B70" w:rsidP="009A0B70">
            <w:pPr>
              <w:pStyle w:val="avpropvalue"/>
              <w:wordWrap w:val="0"/>
              <w:spacing w:before="0" w:beforeAutospacing="0" w:after="0" w:afterAutospacing="0"/>
              <w:jc w:val="center"/>
              <w:textAlignment w:val="baseline"/>
              <w:rPr>
                <w:rFonts w:ascii="Arial" w:hAnsi="Arial" w:cs="Arial"/>
                <w:color w:val="585961"/>
                <w:sz w:val="23"/>
                <w:szCs w:val="23"/>
              </w:rPr>
            </w:pPr>
            <w:r w:rsidRPr="009A0B70">
              <w:rPr>
                <w:szCs w:val="28"/>
                <w:lang w:val="ru-RU"/>
              </w:rPr>
              <w:t>8</w:t>
            </w:r>
            <w:r>
              <w:rPr>
                <w:szCs w:val="28"/>
                <w:lang w:val="ru-RU"/>
              </w:rPr>
              <w:t xml:space="preserve"> </w:t>
            </w:r>
            <w:r w:rsidRPr="009A0B70">
              <w:rPr>
                <w:szCs w:val="28"/>
                <w:lang w:val="ru-RU"/>
              </w:rPr>
              <w:t>MHz</w:t>
            </w:r>
          </w:p>
          <w:p w14:paraId="51CE4E38" w14:textId="77777777" w:rsidR="009A0B70" w:rsidRDefault="009A0B70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979" w:type="dxa"/>
            <w:vAlign w:val="center"/>
          </w:tcPr>
          <w:p w14:paraId="729BA44A" w14:textId="03FFD19E" w:rsidR="009A0B70" w:rsidRDefault="009A0B70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9A0B7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85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Pr="009A0B7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MHz</w:t>
            </w:r>
          </w:p>
        </w:tc>
      </w:tr>
      <w:tr w:rsidR="008F50B9" w:rsidRPr="005212AD" w14:paraId="0B0E1469" w14:textId="77777777" w:rsidTr="008F50B9">
        <w:trPr>
          <w:trHeight w:val="414"/>
        </w:trPr>
        <w:tc>
          <w:tcPr>
            <w:tcW w:w="2689" w:type="dxa"/>
            <w:vAlign w:val="center"/>
          </w:tcPr>
          <w:p w14:paraId="63D8FB2E" w14:textId="77777777" w:rsidR="008F50B9" w:rsidRPr="00C612D5" w:rsidRDefault="008F50B9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бочая температура</w:t>
            </w:r>
          </w:p>
        </w:tc>
        <w:tc>
          <w:tcPr>
            <w:tcW w:w="2551" w:type="dxa"/>
            <w:vAlign w:val="center"/>
          </w:tcPr>
          <w:p w14:paraId="16290A07" w14:textId="3B439819" w:rsidR="008F50B9" w:rsidRPr="0044651B" w:rsidRDefault="008F50B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от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-</w:t>
            </w:r>
            <w:r w:rsidR="00983B99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4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0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</w:t>
            </w:r>
            <w:r w:rsidR="00983B99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125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2126" w:type="dxa"/>
            <w:vAlign w:val="center"/>
          </w:tcPr>
          <w:p w14:paraId="3F725AC0" w14:textId="777A3B33" w:rsidR="008F50B9" w:rsidRPr="00FC30F0" w:rsidRDefault="009A0B70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от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55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12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5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1979" w:type="dxa"/>
            <w:vAlign w:val="center"/>
          </w:tcPr>
          <w:p w14:paraId="21105809" w14:textId="051475EC" w:rsidR="008F50B9" w:rsidRPr="002879A4" w:rsidRDefault="008F50B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от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-</w:t>
            </w:r>
            <w:r w:rsidR="009A0B70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40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</w:t>
            </w:r>
            <w:r w:rsidR="009A0B70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85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</w:tr>
      <w:tr w:rsidR="009A0B70" w:rsidRPr="005212AD" w14:paraId="442C31A6" w14:textId="77777777" w:rsidTr="008F50B9">
        <w:trPr>
          <w:trHeight w:val="414"/>
        </w:trPr>
        <w:tc>
          <w:tcPr>
            <w:tcW w:w="2689" w:type="dxa"/>
            <w:vAlign w:val="center"/>
          </w:tcPr>
          <w:p w14:paraId="4A699CC7" w14:textId="0EA7868A" w:rsidR="009A0B70" w:rsidRPr="009A0B70" w:rsidRDefault="009A0B70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ол-во каналов</w:t>
            </w:r>
          </w:p>
        </w:tc>
        <w:tc>
          <w:tcPr>
            <w:tcW w:w="2551" w:type="dxa"/>
            <w:vAlign w:val="center"/>
          </w:tcPr>
          <w:p w14:paraId="50B05D14" w14:textId="3DF5196D" w:rsidR="009A0B70" w:rsidRDefault="00983B99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2</w:t>
            </w:r>
          </w:p>
        </w:tc>
        <w:tc>
          <w:tcPr>
            <w:tcW w:w="2126" w:type="dxa"/>
            <w:vAlign w:val="center"/>
          </w:tcPr>
          <w:p w14:paraId="18EF997E" w14:textId="142944F5" w:rsidR="009A0B70" w:rsidRPr="009A0B70" w:rsidRDefault="009A0B70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2</w:t>
            </w:r>
          </w:p>
        </w:tc>
        <w:tc>
          <w:tcPr>
            <w:tcW w:w="1979" w:type="dxa"/>
            <w:vAlign w:val="center"/>
          </w:tcPr>
          <w:p w14:paraId="3AE0265B" w14:textId="4BE10FD5" w:rsidR="009A0B70" w:rsidRPr="009A0B70" w:rsidRDefault="009A0B70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1</w:t>
            </w:r>
          </w:p>
        </w:tc>
      </w:tr>
    </w:tbl>
    <w:p w14:paraId="4B388F2E" w14:textId="77777777" w:rsidR="008F50B9" w:rsidRDefault="008F50B9" w:rsidP="000C512A">
      <w:pPr>
        <w:spacing w:after="0" w:line="240" w:lineRule="auto"/>
      </w:pPr>
    </w:p>
    <w:p w14:paraId="53D9AF00" w14:textId="49DDA1EA" w:rsidR="000C512A" w:rsidRPr="00B32760" w:rsidRDefault="00B32760" w:rsidP="00B32760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</w:rPr>
      </w:pPr>
      <w:r w:rsidRPr="00C550FD">
        <w:rPr>
          <w:rFonts w:ascii="Times New Roman" w:hAnsi="Times New Roman" w:cs="Times New Roman"/>
          <w:sz w:val="28"/>
        </w:rPr>
        <w:t>Для получения точной информации о данных датчиках использовалась техническая</w:t>
      </w:r>
      <w:r w:rsidRPr="00B3276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B32760">
        <w:rPr>
          <w:rFonts w:ascii="Times New Roman" w:hAnsi="Times New Roman" w:cs="Times New Roman"/>
          <w:sz w:val="28"/>
        </w:rPr>
        <w:t>спецификация</w:t>
      </w:r>
      <w:r>
        <w:rPr>
          <w:rFonts w:ascii="Times New Roman" w:hAnsi="Times New Roman" w:cs="Times New Roman"/>
          <w:sz w:val="28"/>
        </w:rPr>
        <w:t xml:space="preserve"> </w:t>
      </w:r>
      <w:r w:rsidRPr="00B32760">
        <w:rPr>
          <w:rFonts w:ascii="Times New Roman" w:hAnsi="Times New Roman" w:cs="Times New Roman"/>
          <w:sz w:val="28"/>
        </w:rPr>
        <w:t>[8, 9, 10].</w:t>
      </w:r>
    </w:p>
    <w:p w14:paraId="356533D8" w14:textId="67C18838" w:rsidR="00B32760" w:rsidRDefault="00B32760" w:rsidP="00B32760">
      <w:pPr>
        <w:spacing w:after="0" w:line="240" w:lineRule="auto"/>
      </w:pPr>
    </w:p>
    <w:p w14:paraId="0693C2E2" w14:textId="77777777" w:rsidR="00B32760" w:rsidRDefault="00B32760" w:rsidP="00B32760">
      <w:pPr>
        <w:spacing w:after="0" w:line="240" w:lineRule="auto"/>
      </w:pPr>
    </w:p>
    <w:p w14:paraId="611B844A" w14:textId="784AE901" w:rsidR="008F50B9" w:rsidRDefault="00C550FD" w:rsidP="000E3117">
      <w:pPr>
        <w:pStyle w:val="Heading2"/>
        <w:numPr>
          <w:ilvl w:val="1"/>
          <w:numId w:val="19"/>
        </w:numPr>
        <w:spacing w:before="0" w:line="240" w:lineRule="auto"/>
        <w:ind w:left="1134" w:hanging="425"/>
      </w:pPr>
      <w:bookmarkStart w:id="8" w:name="_Toc149809653"/>
      <w:r>
        <w:t>Гнездо и кабель</w:t>
      </w:r>
      <w:bookmarkEnd w:id="8"/>
    </w:p>
    <w:p w14:paraId="77AEFD4C" w14:textId="77777777" w:rsidR="008F50B9" w:rsidRDefault="008F50B9" w:rsidP="000C512A">
      <w:pPr>
        <w:spacing w:after="0" w:line="240" w:lineRule="auto"/>
      </w:pPr>
    </w:p>
    <w:p w14:paraId="0F383477" w14:textId="48D6962E" w:rsidR="008F50B9" w:rsidRPr="00C550FD" w:rsidRDefault="00C550FD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чти все профессиональное музыкальное оборудование взаимодействует между собой посредством кабелей </w:t>
      </w:r>
      <w:r>
        <w:rPr>
          <w:rFonts w:ascii="Times New Roman" w:hAnsi="Times New Roman" w:cs="Times New Roman"/>
          <w:sz w:val="28"/>
          <w:szCs w:val="28"/>
          <w:lang w:val="en-US"/>
        </w:rPr>
        <w:t>Jack</w:t>
      </w:r>
      <w:r w:rsidRPr="00C550FD">
        <w:rPr>
          <w:rFonts w:ascii="Times New Roman" w:hAnsi="Times New Roman" w:cs="Times New Roman"/>
          <w:sz w:val="28"/>
          <w:szCs w:val="28"/>
        </w:rPr>
        <w:t xml:space="preserve"> 6.3</w:t>
      </w:r>
      <w:r>
        <w:rPr>
          <w:rFonts w:ascii="Times New Roman" w:hAnsi="Times New Roman" w:cs="Times New Roman"/>
          <w:sz w:val="28"/>
          <w:szCs w:val="28"/>
        </w:rPr>
        <w:t>мм. Для устройства представленного в данной курсовой работе был выбран именно такой формат кабеля и гнезда</w:t>
      </w:r>
      <w:r w:rsidRPr="00C550F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Существует два типа кабелей </w:t>
      </w:r>
      <w:r>
        <w:rPr>
          <w:rFonts w:ascii="Times New Roman" w:hAnsi="Times New Roman" w:cs="Times New Roman"/>
          <w:sz w:val="28"/>
          <w:szCs w:val="28"/>
          <w:lang w:val="en-US"/>
        </w:rPr>
        <w:t>Jack</w:t>
      </w:r>
      <w:r w:rsidRPr="000E4B13">
        <w:rPr>
          <w:rFonts w:ascii="Times New Roman" w:hAnsi="Times New Roman" w:cs="Times New Roman"/>
          <w:sz w:val="28"/>
          <w:szCs w:val="28"/>
        </w:rPr>
        <w:t xml:space="preserve"> 6.3: </w:t>
      </w:r>
      <w:r>
        <w:rPr>
          <w:rFonts w:ascii="Times New Roman" w:hAnsi="Times New Roman" w:cs="Times New Roman"/>
          <w:sz w:val="28"/>
          <w:szCs w:val="28"/>
          <w:lang w:val="en-US"/>
        </w:rPr>
        <w:t>mono</w:t>
      </w:r>
      <w:r w:rsidRPr="000E4B1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stereo</w:t>
      </w:r>
      <w:r w:rsidRPr="000E4B13">
        <w:rPr>
          <w:rFonts w:ascii="Times New Roman" w:hAnsi="Times New Roman" w:cs="Times New Roman"/>
          <w:sz w:val="28"/>
          <w:szCs w:val="28"/>
        </w:rPr>
        <w:t xml:space="preserve">. </w:t>
      </w:r>
      <w:r w:rsidR="000E4B13">
        <w:rPr>
          <w:rFonts w:ascii="Times New Roman" w:hAnsi="Times New Roman" w:cs="Times New Roman"/>
          <w:sz w:val="28"/>
          <w:szCs w:val="28"/>
        </w:rPr>
        <w:t>В данной курсовой работе этот параметр не имеет значения так как анализируется один канал</w:t>
      </w:r>
      <w:r w:rsidR="00D401F7" w:rsidRPr="00D401F7">
        <w:rPr>
          <w:rFonts w:ascii="Times New Roman" w:hAnsi="Times New Roman" w:cs="Times New Roman"/>
          <w:sz w:val="28"/>
          <w:szCs w:val="28"/>
        </w:rPr>
        <w:t xml:space="preserve"> </w:t>
      </w:r>
      <w:r w:rsidR="00D401F7">
        <w:rPr>
          <w:rFonts w:ascii="Times New Roman" w:hAnsi="Times New Roman" w:cs="Times New Roman"/>
          <w:sz w:val="28"/>
          <w:szCs w:val="28"/>
        </w:rPr>
        <w:t>сигнала</w:t>
      </w:r>
      <w:r w:rsidR="000E4B13">
        <w:rPr>
          <w:rFonts w:ascii="Times New Roman" w:hAnsi="Times New Roman" w:cs="Times New Roman"/>
          <w:sz w:val="28"/>
          <w:szCs w:val="28"/>
        </w:rPr>
        <w:t>.</w:t>
      </w:r>
    </w:p>
    <w:p w14:paraId="04B2FD83" w14:textId="61B42F75" w:rsidR="00B32760" w:rsidRDefault="00B32760" w:rsidP="000C512A">
      <w:pPr>
        <w:spacing w:after="0" w:line="240" w:lineRule="auto"/>
      </w:pPr>
    </w:p>
    <w:p w14:paraId="588D740F" w14:textId="77777777" w:rsidR="00B32760" w:rsidRPr="008F50B9" w:rsidRDefault="00B32760" w:rsidP="000C512A">
      <w:pPr>
        <w:spacing w:after="0" w:line="240" w:lineRule="auto"/>
      </w:pPr>
    </w:p>
    <w:p w14:paraId="3BCB6682" w14:textId="101223CA" w:rsidR="008F50B9" w:rsidRDefault="006E714F" w:rsidP="000E3117">
      <w:pPr>
        <w:pStyle w:val="Heading2"/>
        <w:numPr>
          <w:ilvl w:val="1"/>
          <w:numId w:val="19"/>
        </w:numPr>
        <w:spacing w:before="0" w:line="240" w:lineRule="auto"/>
        <w:ind w:left="1134" w:hanging="425"/>
      </w:pPr>
      <w:bookmarkStart w:id="9" w:name="_Toc149809654"/>
      <w:r>
        <w:t>Дисплей</w:t>
      </w:r>
      <w:bookmarkEnd w:id="9"/>
    </w:p>
    <w:p w14:paraId="05284CE4" w14:textId="77777777" w:rsidR="008F50B9" w:rsidRDefault="008F50B9" w:rsidP="000C512A">
      <w:pPr>
        <w:spacing w:after="0" w:line="240" w:lineRule="auto"/>
      </w:pPr>
    </w:p>
    <w:p w14:paraId="761A7B20" w14:textId="2A873193" w:rsidR="008F50B9" w:rsidRDefault="006E714F" w:rsidP="000C512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того чтобы устройством было комфортно пользоваться и снимать данные в схеме предусмотрен небольшой </w:t>
      </w:r>
      <w:r>
        <w:rPr>
          <w:rFonts w:ascii="Times New Roman" w:hAnsi="Times New Roman" w:cs="Times New Roman"/>
          <w:sz w:val="28"/>
          <w:lang w:val="en-US"/>
        </w:rPr>
        <w:t>OLED</w:t>
      </w:r>
      <w:r w:rsidRPr="006E714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исплей.</w:t>
      </w:r>
    </w:p>
    <w:p w14:paraId="2A31AED0" w14:textId="3613AA1A" w:rsidR="006E714F" w:rsidRDefault="006E714F" w:rsidP="000C512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игнал, обработанный программой в символы</w:t>
      </w:r>
      <w:r w:rsidRPr="006E714F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</w:rPr>
        <w:t xml:space="preserve">числовые значения, будет передан на дисплей с выходов микроконтроллера. </w:t>
      </w:r>
    </w:p>
    <w:p w14:paraId="462F9E32" w14:textId="7EC59F52" w:rsidR="000C512A" w:rsidRPr="006A7F8E" w:rsidRDefault="006E714F" w:rsidP="006A7F8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исплей имеет разрешение 128</w:t>
      </w:r>
      <w:r>
        <w:rPr>
          <w:rFonts w:ascii="Times New Roman" w:hAnsi="Times New Roman" w:cs="Times New Roman"/>
          <w:sz w:val="28"/>
          <w:lang w:val="en-US"/>
        </w:rPr>
        <w:t>x</w:t>
      </w:r>
      <w:r>
        <w:rPr>
          <w:rFonts w:ascii="Times New Roman" w:hAnsi="Times New Roman" w:cs="Times New Roman"/>
          <w:sz w:val="28"/>
        </w:rPr>
        <w:t>64</w:t>
      </w:r>
      <w:r w:rsidRPr="006E714F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поддерживает желтый и синий цвета</w:t>
      </w:r>
      <w:r w:rsidR="006A7F8E" w:rsidRPr="006A7F8E">
        <w:rPr>
          <w:rFonts w:ascii="Times New Roman" w:hAnsi="Times New Roman" w:cs="Times New Roman"/>
          <w:sz w:val="28"/>
        </w:rPr>
        <w:t>.</w:t>
      </w:r>
    </w:p>
    <w:p w14:paraId="1A2B4DD1" w14:textId="337D426F" w:rsidR="00266747" w:rsidRDefault="008154FF" w:rsidP="00247A06">
      <w:pPr>
        <w:pStyle w:val="Heading2"/>
        <w:numPr>
          <w:ilvl w:val="1"/>
          <w:numId w:val="19"/>
        </w:numPr>
        <w:spacing w:before="0" w:line="240" w:lineRule="auto"/>
        <w:ind w:left="1134" w:hanging="425"/>
      </w:pPr>
      <w:bookmarkStart w:id="10" w:name="_Toc149809655"/>
      <w:r>
        <w:lastRenderedPageBreak/>
        <w:t>Питание</w:t>
      </w:r>
      <w:bookmarkEnd w:id="10"/>
    </w:p>
    <w:p w14:paraId="1C4F7736" w14:textId="676A6095" w:rsidR="00B04AB3" w:rsidRDefault="00B04AB3" w:rsidP="006D28EB">
      <w:pPr>
        <w:spacing w:after="0" w:line="240" w:lineRule="auto"/>
      </w:pPr>
    </w:p>
    <w:p w14:paraId="39114E58" w14:textId="05766B17" w:rsidR="00497C6C" w:rsidRPr="00AC1B5A" w:rsidRDefault="008154FF" w:rsidP="00AC1B5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работы устройства требуется питание. В данной схеме использовались </w:t>
      </w:r>
      <w:r w:rsidR="00BB2672">
        <w:rPr>
          <w:rFonts w:ascii="Times New Roman" w:hAnsi="Times New Roman" w:cs="Times New Roman"/>
          <w:sz w:val="28"/>
        </w:rPr>
        <w:t>две</w:t>
      </w:r>
      <w:r>
        <w:rPr>
          <w:rFonts w:ascii="Times New Roman" w:hAnsi="Times New Roman" w:cs="Times New Roman"/>
          <w:sz w:val="28"/>
        </w:rPr>
        <w:t xml:space="preserve"> батарейки </w:t>
      </w:r>
      <w:r w:rsidR="00BB2672" w:rsidRPr="00BB2672">
        <w:rPr>
          <w:rFonts w:ascii="Times New Roman" w:hAnsi="Times New Roman" w:cs="Times New Roman"/>
          <w:sz w:val="28"/>
        </w:rPr>
        <w:t>6F22</w:t>
      </w:r>
      <w:r w:rsidR="00BB2672" w:rsidRPr="00BB2672">
        <w:rPr>
          <w:rFonts w:ascii="Times New Roman" w:hAnsi="Times New Roman" w:cs="Times New Roman"/>
          <w:sz w:val="28"/>
        </w:rPr>
        <w:t xml:space="preserve"> (“</w:t>
      </w:r>
      <w:r w:rsidR="00BB2672">
        <w:rPr>
          <w:rFonts w:ascii="Times New Roman" w:hAnsi="Times New Roman" w:cs="Times New Roman"/>
          <w:sz w:val="28"/>
        </w:rPr>
        <w:t>Крона</w:t>
      </w:r>
      <w:r w:rsidR="00BB2672" w:rsidRPr="00BB2672">
        <w:rPr>
          <w:rFonts w:ascii="Times New Roman" w:hAnsi="Times New Roman" w:cs="Times New Roman"/>
          <w:sz w:val="28"/>
        </w:rPr>
        <w:t>”)</w:t>
      </w:r>
      <w:r w:rsidR="00BB2672">
        <w:rPr>
          <w:rFonts w:ascii="Times New Roman" w:hAnsi="Times New Roman" w:cs="Times New Roman"/>
          <w:sz w:val="28"/>
        </w:rPr>
        <w:t xml:space="preserve"> отдельно для микроконтроллера и схемы с усилителем.</w:t>
      </w:r>
      <w:r>
        <w:rPr>
          <w:rFonts w:ascii="Times New Roman" w:hAnsi="Times New Roman" w:cs="Times New Roman"/>
          <w:sz w:val="28"/>
        </w:rPr>
        <w:t xml:space="preserve"> </w:t>
      </w:r>
      <w:r w:rsidR="00497C6C">
        <w:br w:type="page"/>
      </w:r>
    </w:p>
    <w:p w14:paraId="71B6EE1B" w14:textId="1AE59D6B" w:rsidR="00F41022" w:rsidRDefault="00CA6A5D" w:rsidP="00F41022">
      <w:pPr>
        <w:pStyle w:val="Heading1"/>
        <w:numPr>
          <w:ilvl w:val="0"/>
          <w:numId w:val="19"/>
        </w:numPr>
        <w:spacing w:before="0" w:line="240" w:lineRule="auto"/>
        <w:ind w:left="993" w:hanging="284"/>
      </w:pPr>
      <w:bookmarkStart w:id="11" w:name="_Toc149809656"/>
      <w:r>
        <w:lastRenderedPageBreak/>
        <w:t>РАЗРАБОТКА СТРУКТУРЫ УСТРОЙСТВА</w:t>
      </w:r>
      <w:bookmarkEnd w:id="11"/>
    </w:p>
    <w:p w14:paraId="11D974FA" w14:textId="77777777" w:rsidR="00F41022" w:rsidRDefault="00F41022" w:rsidP="00F41022">
      <w:pPr>
        <w:pStyle w:val="a1"/>
        <w:ind w:firstLine="0"/>
        <w:rPr>
          <w:rFonts w:asciiTheme="minorHAnsi" w:hAnsiTheme="minorHAnsi"/>
          <w:sz w:val="22"/>
        </w:rPr>
      </w:pPr>
    </w:p>
    <w:p w14:paraId="5E695556" w14:textId="5B97E5EA" w:rsidR="00F20BBD" w:rsidRPr="00F20BBD" w:rsidRDefault="00825E46" w:rsidP="00F20BBD">
      <w:pPr>
        <w:pStyle w:val="Heading2"/>
        <w:spacing w:before="0" w:line="240" w:lineRule="auto"/>
      </w:pPr>
      <w:r>
        <w:tab/>
      </w:r>
      <w:bookmarkStart w:id="12" w:name="_Toc149809657"/>
      <w:r>
        <w:t>2.1</w:t>
      </w:r>
      <w:r w:rsidR="00262859">
        <w:t xml:space="preserve"> </w:t>
      </w:r>
      <w:r>
        <w:t>Постановка задачи</w:t>
      </w:r>
      <w:bookmarkEnd w:id="12"/>
    </w:p>
    <w:p w14:paraId="09FBBF21" w14:textId="77777777" w:rsidR="00F41022" w:rsidRPr="00F41022" w:rsidRDefault="00F41022" w:rsidP="00F41022">
      <w:pPr>
        <w:spacing w:after="0" w:line="240" w:lineRule="auto"/>
      </w:pPr>
    </w:p>
    <w:p w14:paraId="75D4C0C6" w14:textId="7DF460E4" w:rsidR="00D25FCF" w:rsidRDefault="00D25FCF" w:rsidP="00D25FCF">
      <w:pPr>
        <w:pStyle w:val="a1"/>
      </w:pPr>
      <w:r>
        <w:t>Для того, чтобы составить структуру разрабатываемого устройства, необходимо выделить функции, которые будет выполнять устройство, затем определить компоненты и связь между ними исходя из данных функций. Результаты можно посмотреть на структурной схеме, представленной в приложении А.</w:t>
      </w:r>
    </w:p>
    <w:p w14:paraId="7AFFC48C" w14:textId="64674AF1" w:rsidR="00DC1701" w:rsidRDefault="00825E46" w:rsidP="00444EAF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В рамках данного курсового проекта необходимо разработать </w:t>
      </w:r>
      <w:r w:rsidR="00444EAF">
        <w:rPr>
          <w:rFonts w:ascii="Times New Roman" w:hAnsi="Times New Roman" w:cs="Times New Roman"/>
          <w:sz w:val="28"/>
          <w:szCs w:val="28"/>
        </w:rPr>
        <w:t>анализатор звукового сигнал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DC3662">
        <w:rPr>
          <w:rFonts w:ascii="Times New Roman" w:hAnsi="Times New Roman" w:cs="Times New Roman"/>
          <w:sz w:val="28"/>
          <w:szCs w:val="28"/>
        </w:rPr>
        <w:t>Для реализации был</w:t>
      </w:r>
      <w:r w:rsidR="00444EAF">
        <w:rPr>
          <w:rFonts w:ascii="Times New Roman" w:hAnsi="Times New Roman" w:cs="Times New Roman"/>
          <w:sz w:val="28"/>
          <w:szCs w:val="28"/>
        </w:rPr>
        <w:t>о</w:t>
      </w:r>
      <w:r w:rsidR="00DC3662">
        <w:rPr>
          <w:rFonts w:ascii="Times New Roman" w:hAnsi="Times New Roman" w:cs="Times New Roman"/>
          <w:sz w:val="28"/>
          <w:szCs w:val="28"/>
        </w:rPr>
        <w:t xml:space="preserve"> выбран</w:t>
      </w:r>
      <w:r w:rsidR="00444EAF">
        <w:rPr>
          <w:rFonts w:ascii="Times New Roman" w:hAnsi="Times New Roman" w:cs="Times New Roman"/>
          <w:sz w:val="28"/>
          <w:szCs w:val="28"/>
        </w:rPr>
        <w:t>о</w:t>
      </w:r>
      <w:r w:rsidR="00DC3662">
        <w:rPr>
          <w:rFonts w:ascii="Times New Roman" w:hAnsi="Times New Roman" w:cs="Times New Roman"/>
          <w:sz w:val="28"/>
          <w:szCs w:val="28"/>
        </w:rPr>
        <w:t xml:space="preserve"> устройство, о</w:t>
      </w:r>
      <w:r w:rsidR="00444EAF">
        <w:rPr>
          <w:rFonts w:ascii="Times New Roman" w:hAnsi="Times New Roman" w:cs="Times New Roman"/>
          <w:sz w:val="28"/>
          <w:szCs w:val="28"/>
        </w:rPr>
        <w:t xml:space="preserve">пределяющее частоту сигнала (тон), исходящего от электрогитары. </w:t>
      </w:r>
    </w:p>
    <w:p w14:paraId="41241A75" w14:textId="77777777" w:rsidR="00AE09FB" w:rsidRDefault="005625B3" w:rsidP="00AE09FB">
      <w:pPr>
        <w:spacing w:after="0" w:line="240" w:lineRule="auto"/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2117CE0D" w14:textId="77777777" w:rsidR="00AE09FB" w:rsidRDefault="00AE09FB" w:rsidP="00004246">
      <w:pPr>
        <w:spacing w:after="0" w:line="240" w:lineRule="auto"/>
      </w:pPr>
    </w:p>
    <w:p w14:paraId="29489081" w14:textId="0442E760" w:rsidR="00DE3297" w:rsidRPr="00DE3297" w:rsidRDefault="00F41022" w:rsidP="00DE3297">
      <w:pPr>
        <w:pStyle w:val="Heading2"/>
        <w:spacing w:before="0" w:line="240" w:lineRule="auto"/>
        <w:ind w:firstLine="708"/>
      </w:pPr>
      <w:bookmarkStart w:id="13" w:name="_Toc149809658"/>
      <w:r>
        <w:t>2.2</w:t>
      </w:r>
      <w:r w:rsidR="00262859">
        <w:t xml:space="preserve"> </w:t>
      </w:r>
      <w:r>
        <w:t>Определение компонентов структуры устройства</w:t>
      </w:r>
      <w:bookmarkEnd w:id="13"/>
    </w:p>
    <w:p w14:paraId="5FDC7F26" w14:textId="77777777" w:rsidR="00F41022" w:rsidRDefault="00F41022" w:rsidP="00004246">
      <w:pPr>
        <w:spacing w:after="0" w:line="240" w:lineRule="auto"/>
      </w:pPr>
    </w:p>
    <w:p w14:paraId="2906D04A" w14:textId="0E5749C3" w:rsidR="00AE09FB" w:rsidRDefault="00004246" w:rsidP="00004246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004246">
        <w:rPr>
          <w:rFonts w:ascii="Times New Roman" w:hAnsi="Times New Roman" w:cs="Times New Roman"/>
          <w:sz w:val="28"/>
        </w:rPr>
        <w:t>Компоненты структуры устройства выбираются исходя из функций, определенных в постановке задачи.</w:t>
      </w:r>
      <w:r>
        <w:rPr>
          <w:rFonts w:ascii="Times New Roman" w:hAnsi="Times New Roman" w:cs="Times New Roman"/>
          <w:sz w:val="28"/>
        </w:rPr>
        <w:t xml:space="preserve"> Проанализировав выделенные функции, были определены </w:t>
      </w:r>
      <w:r w:rsidR="00DA378C">
        <w:rPr>
          <w:rFonts w:ascii="Times New Roman" w:hAnsi="Times New Roman" w:cs="Times New Roman"/>
          <w:sz w:val="28"/>
        </w:rPr>
        <w:t>следующие компоненты, представленные ниже.</w:t>
      </w:r>
      <w:r>
        <w:rPr>
          <w:rFonts w:ascii="Times New Roman" w:hAnsi="Times New Roman" w:cs="Times New Roman"/>
          <w:sz w:val="28"/>
        </w:rPr>
        <w:t xml:space="preserve"> </w:t>
      </w:r>
    </w:p>
    <w:p w14:paraId="0571678D" w14:textId="374BA2EA" w:rsidR="00004246" w:rsidRDefault="0091047E" w:rsidP="0091047E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) </w:t>
      </w:r>
      <w:r w:rsidR="00174CBC">
        <w:rPr>
          <w:rFonts w:ascii="Times New Roman" w:hAnsi="Times New Roman" w:cs="Times New Roman"/>
          <w:sz w:val="28"/>
        </w:rPr>
        <w:t xml:space="preserve">Микроконтроллер — </w:t>
      </w:r>
      <w:r>
        <w:rPr>
          <w:rFonts w:ascii="Times New Roman" w:hAnsi="Times New Roman" w:cs="Times New Roman"/>
          <w:sz w:val="28"/>
        </w:rPr>
        <w:t xml:space="preserve">ключевой компонент всей схемы. Выполняет функцию обработки поступающей информации и выдает </w:t>
      </w:r>
      <w:r w:rsidR="00444EAF">
        <w:rPr>
          <w:rFonts w:ascii="Times New Roman" w:hAnsi="Times New Roman" w:cs="Times New Roman"/>
          <w:sz w:val="28"/>
        </w:rPr>
        <w:t>значение.</w:t>
      </w:r>
    </w:p>
    <w:p w14:paraId="5CCDDFBE" w14:textId="62DB6D94" w:rsidR="00444EAF" w:rsidRDefault="009724D9" w:rsidP="00444EAF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) </w:t>
      </w:r>
      <w:r w:rsidR="00444EAF">
        <w:rPr>
          <w:rFonts w:ascii="Times New Roman" w:hAnsi="Times New Roman" w:cs="Times New Roman"/>
          <w:sz w:val="28"/>
        </w:rPr>
        <w:t>П</w:t>
      </w:r>
      <w:r>
        <w:rPr>
          <w:rFonts w:ascii="Times New Roman" w:hAnsi="Times New Roman" w:cs="Times New Roman"/>
          <w:sz w:val="28"/>
        </w:rPr>
        <w:t>итани</w:t>
      </w:r>
      <w:r w:rsidR="00016213"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 xml:space="preserve"> </w:t>
      </w:r>
      <w:r w:rsidR="008950A9">
        <w:rPr>
          <w:rFonts w:ascii="Times New Roman" w:hAnsi="Times New Roman" w:cs="Times New Roman"/>
          <w:sz w:val="28"/>
        </w:rPr>
        <w:t xml:space="preserve">— </w:t>
      </w:r>
      <w:r w:rsidR="00444EAF">
        <w:rPr>
          <w:rFonts w:ascii="Times New Roman" w:hAnsi="Times New Roman" w:cs="Times New Roman"/>
          <w:sz w:val="28"/>
        </w:rPr>
        <w:t xml:space="preserve">источние постоянного напряжения </w:t>
      </w:r>
      <w:r w:rsidR="00444EAF" w:rsidRPr="00444EAF">
        <w:rPr>
          <w:rFonts w:ascii="Times New Roman" w:hAnsi="Times New Roman" w:cs="Times New Roman"/>
          <w:sz w:val="28"/>
        </w:rPr>
        <w:t>9</w:t>
      </w:r>
      <w:r w:rsidR="00444EAF">
        <w:rPr>
          <w:rFonts w:ascii="Times New Roman" w:hAnsi="Times New Roman" w:cs="Times New Roman"/>
          <w:sz w:val="28"/>
          <w:lang w:val="en-US"/>
        </w:rPr>
        <w:t>V</w:t>
      </w:r>
      <w:r w:rsidRPr="009724D9">
        <w:rPr>
          <w:rFonts w:ascii="Times New Roman" w:hAnsi="Times New Roman" w:cs="Times New Roman"/>
          <w:sz w:val="28"/>
        </w:rPr>
        <w:t>.</w:t>
      </w:r>
    </w:p>
    <w:p w14:paraId="517DCE7D" w14:textId="530FC83A" w:rsidR="00444EAF" w:rsidRPr="00444EAF" w:rsidRDefault="00444EAF" w:rsidP="00444EAF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444EAF">
        <w:rPr>
          <w:rFonts w:ascii="Times New Roman" w:hAnsi="Times New Roman" w:cs="Times New Roman"/>
          <w:sz w:val="28"/>
        </w:rPr>
        <w:t xml:space="preserve">3) </w:t>
      </w:r>
      <w:r>
        <w:rPr>
          <w:rFonts w:ascii="Times New Roman" w:hAnsi="Times New Roman" w:cs="Times New Roman"/>
          <w:sz w:val="28"/>
        </w:rPr>
        <w:t>Модуль усиления сигнала – компонент схемы, усиливающий слабый аналаговый сигнал для дальнейшего анализа микроконтроллером</w:t>
      </w:r>
      <w:r w:rsidR="00BB4A98">
        <w:rPr>
          <w:rFonts w:ascii="Times New Roman" w:hAnsi="Times New Roman" w:cs="Times New Roman"/>
          <w:sz w:val="28"/>
        </w:rPr>
        <w:t>.</w:t>
      </w:r>
    </w:p>
    <w:p w14:paraId="7137DE8F" w14:textId="05914F22" w:rsidR="00A418CD" w:rsidRDefault="00A418CD" w:rsidP="00851A85">
      <w:pPr>
        <w:pStyle w:val="ListParagraph"/>
        <w:spacing w:after="0" w:line="240" w:lineRule="auto"/>
        <w:ind w:left="0"/>
        <w:jc w:val="both"/>
      </w:pPr>
    </w:p>
    <w:p w14:paraId="07620C70" w14:textId="77777777" w:rsidR="00A418CD" w:rsidRDefault="00A418CD" w:rsidP="00A418CD">
      <w:pPr>
        <w:spacing w:after="0" w:line="240" w:lineRule="auto"/>
      </w:pPr>
    </w:p>
    <w:p w14:paraId="5783DB29" w14:textId="0F0E2DF5" w:rsidR="00DE3297" w:rsidRDefault="00DE3297" w:rsidP="00814429">
      <w:pPr>
        <w:pStyle w:val="2"/>
        <w:numPr>
          <w:ilvl w:val="0"/>
          <w:numId w:val="0"/>
        </w:numPr>
        <w:ind w:left="709"/>
      </w:pPr>
      <w:bookmarkStart w:id="14" w:name="_Toc149809659"/>
      <w:r>
        <w:t>2.3</w:t>
      </w:r>
      <w:bookmarkStart w:id="15" w:name="_Toc83238820"/>
      <w:r w:rsidR="00262859">
        <w:t xml:space="preserve"> </w:t>
      </w:r>
      <w:r>
        <w:t>Взаимодействие компонентов устройства</w:t>
      </w:r>
      <w:bookmarkEnd w:id="14"/>
      <w:bookmarkEnd w:id="15"/>
    </w:p>
    <w:p w14:paraId="787B8FC1" w14:textId="77777777" w:rsidR="00814429" w:rsidRDefault="00814429" w:rsidP="00814429">
      <w:pPr>
        <w:pStyle w:val="ListParagraph"/>
        <w:spacing w:after="0" w:line="240" w:lineRule="auto"/>
        <w:ind w:left="0" w:firstLine="709"/>
        <w:jc w:val="both"/>
      </w:pPr>
    </w:p>
    <w:p w14:paraId="5BB19ABA" w14:textId="73845911" w:rsidR="00154CCA" w:rsidRPr="00E85BB0" w:rsidRDefault="00575104" w:rsidP="00E27781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</w:r>
      <w:r w:rsidR="00E85BB0">
        <w:rPr>
          <w:rFonts w:ascii="Times New Roman" w:hAnsi="Times New Roman" w:cs="Times New Roman"/>
          <w:sz w:val="28"/>
        </w:rPr>
        <w:t xml:space="preserve">При колебании струн электрогитары, электромагнитный сигнал поступает на вход модуля усиления по кабелю </w:t>
      </w:r>
      <w:r w:rsidR="00E85BB0">
        <w:rPr>
          <w:rFonts w:ascii="Times New Roman" w:hAnsi="Times New Roman" w:cs="Times New Roman"/>
          <w:sz w:val="28"/>
          <w:lang w:val="en-US"/>
        </w:rPr>
        <w:t>Jack</w:t>
      </w:r>
      <w:r w:rsidR="00E85BB0" w:rsidRPr="00E85BB0">
        <w:rPr>
          <w:rFonts w:ascii="Times New Roman" w:hAnsi="Times New Roman" w:cs="Times New Roman"/>
          <w:sz w:val="28"/>
        </w:rPr>
        <w:t xml:space="preserve"> 6.3. </w:t>
      </w:r>
      <w:r w:rsidR="00E85BB0">
        <w:rPr>
          <w:rFonts w:ascii="Times New Roman" w:hAnsi="Times New Roman" w:cs="Times New Roman"/>
          <w:sz w:val="28"/>
        </w:rPr>
        <w:t xml:space="preserve">Усиленный сигнал с выхода модуля усиления анализируется микроконтроллером и значение частоты исходного сигнала выводятся на </w:t>
      </w:r>
      <w:r w:rsidR="00E85BB0">
        <w:rPr>
          <w:rFonts w:ascii="Times New Roman" w:hAnsi="Times New Roman" w:cs="Times New Roman"/>
          <w:sz w:val="28"/>
          <w:lang w:val="en-US"/>
        </w:rPr>
        <w:t>OLED</w:t>
      </w:r>
      <w:r w:rsidR="00E85BB0" w:rsidRPr="00E85BB0">
        <w:rPr>
          <w:rFonts w:ascii="Times New Roman" w:hAnsi="Times New Roman" w:cs="Times New Roman"/>
          <w:sz w:val="28"/>
        </w:rPr>
        <w:t xml:space="preserve"> </w:t>
      </w:r>
      <w:r w:rsidR="00E85BB0">
        <w:rPr>
          <w:rFonts w:ascii="Times New Roman" w:hAnsi="Times New Roman" w:cs="Times New Roman"/>
          <w:sz w:val="28"/>
        </w:rPr>
        <w:t>дисплей</w:t>
      </w:r>
    </w:p>
    <w:p w14:paraId="4789BB25" w14:textId="36794ECA" w:rsidR="00452426" w:rsidRPr="00A8351C" w:rsidRDefault="00D71F59" w:rsidP="00AB7E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Модуль питания взаимодействует со всеми элементами схемы напрямую или через </w:t>
      </w:r>
      <w:r w:rsidR="00BE26F0">
        <w:rPr>
          <w:rFonts w:ascii="Times New Roman" w:hAnsi="Times New Roman" w:cs="Times New Roman"/>
          <w:sz w:val="28"/>
        </w:rPr>
        <w:t>модуль усиления</w:t>
      </w:r>
      <w:r>
        <w:rPr>
          <w:rFonts w:ascii="Times New Roman" w:hAnsi="Times New Roman" w:cs="Times New Roman"/>
          <w:sz w:val="28"/>
        </w:rPr>
        <w:t>, благодаря ему осуществляется питание всех необходимых элементов.</w:t>
      </w:r>
    </w:p>
    <w:p w14:paraId="09DD51A9" w14:textId="77777777" w:rsidR="00CA6A5D" w:rsidRDefault="00CA6A5D">
      <w:r>
        <w:br w:type="page"/>
      </w:r>
    </w:p>
    <w:p w14:paraId="3FF1A391" w14:textId="5BA49C4C" w:rsidR="00200F35" w:rsidRDefault="00CA6A5D" w:rsidP="00D542B9">
      <w:pPr>
        <w:pStyle w:val="Heading1"/>
        <w:numPr>
          <w:ilvl w:val="0"/>
          <w:numId w:val="19"/>
        </w:numPr>
        <w:spacing w:before="0" w:line="240" w:lineRule="auto"/>
        <w:ind w:left="993" w:hanging="284"/>
      </w:pPr>
      <w:bookmarkStart w:id="16" w:name="_Toc149809660"/>
      <w:r>
        <w:lastRenderedPageBreak/>
        <w:t>ОБОСНОВАНИЕ ВЫБОРА УЗЛОВ, ЭЛЕМЕНТОВ ФУНКЦИОНАЛЬНОЙ СХЕМЫ УСТРОЙСТВА</w:t>
      </w:r>
      <w:bookmarkEnd w:id="16"/>
    </w:p>
    <w:p w14:paraId="341CB5F0" w14:textId="77777777" w:rsidR="00644D32" w:rsidRDefault="00644D32" w:rsidP="00D542B9">
      <w:pPr>
        <w:spacing w:after="0" w:line="240" w:lineRule="auto"/>
      </w:pPr>
    </w:p>
    <w:p w14:paraId="4C7C7DDF" w14:textId="5AB87416" w:rsidR="00200F35" w:rsidRDefault="00200F35" w:rsidP="003B299A">
      <w:pPr>
        <w:pStyle w:val="Heading2"/>
        <w:numPr>
          <w:ilvl w:val="1"/>
          <w:numId w:val="19"/>
        </w:numPr>
        <w:spacing w:before="0" w:line="240" w:lineRule="auto"/>
        <w:ind w:left="1134" w:hanging="425"/>
      </w:pPr>
      <w:bookmarkStart w:id="17" w:name="_Toc149809661"/>
      <w:r>
        <w:t xml:space="preserve">Обоснование выбора </w:t>
      </w:r>
      <w:r w:rsidR="00667518">
        <w:t>микроконтроллеров</w:t>
      </w:r>
      <w:bookmarkEnd w:id="17"/>
    </w:p>
    <w:p w14:paraId="5EF5AB00" w14:textId="77777777" w:rsidR="007C09EE" w:rsidRDefault="007C09EE" w:rsidP="00D542B9">
      <w:pPr>
        <w:spacing w:after="0" w:line="240" w:lineRule="auto"/>
      </w:pPr>
    </w:p>
    <w:p w14:paraId="4BCA992F" w14:textId="77777777" w:rsidR="008E4F24" w:rsidRDefault="00B1127E" w:rsidP="00644D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й курсовом проекте в качестве контроллера могла быть использована любая плата из представленных в таблице 1.1 так как устройство не требует больших затрат в памяти и мощности для корректной работы. </w:t>
      </w:r>
    </w:p>
    <w:p w14:paraId="3A5DFAC6" w14:textId="14DCCCF0" w:rsidR="008E4F24" w:rsidRDefault="00B1127E" w:rsidP="00644D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онтроллер </w:t>
      </w:r>
      <w:r>
        <w:rPr>
          <w:rFonts w:ascii="Times New Roman" w:hAnsi="Times New Roman" w:cs="Times New Roman"/>
          <w:sz w:val="28"/>
          <w:lang w:val="en-US"/>
        </w:rPr>
        <w:t>Raspberry</w:t>
      </w:r>
      <w:r w:rsidRPr="00B1127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PI</w:t>
      </w:r>
      <w:r w:rsidRPr="00B1127E">
        <w:rPr>
          <w:rFonts w:ascii="Times New Roman" w:hAnsi="Times New Roman" w:cs="Times New Roman"/>
          <w:sz w:val="28"/>
        </w:rPr>
        <w:t xml:space="preserve"> </w:t>
      </w:r>
      <w:r w:rsidR="008E4F24">
        <w:rPr>
          <w:rFonts w:ascii="Times New Roman" w:hAnsi="Times New Roman" w:cs="Times New Roman"/>
          <w:sz w:val="28"/>
          <w:lang w:val="en-US"/>
        </w:rPr>
        <w:t>Zero</w:t>
      </w:r>
      <w:r w:rsidR="008E4F24">
        <w:rPr>
          <w:rFonts w:ascii="Times New Roman" w:hAnsi="Times New Roman" w:cs="Times New Roman"/>
          <w:sz w:val="28"/>
        </w:rPr>
        <w:t xml:space="preserve"> является чем-то большим чем просто микроконтроллером. Данный </w:t>
      </w:r>
      <w:r w:rsidR="008E4F24" w:rsidRPr="008E4F24">
        <w:rPr>
          <w:rFonts w:ascii="Times New Roman" w:hAnsi="Times New Roman" w:cs="Times New Roman"/>
          <w:sz w:val="28"/>
        </w:rPr>
        <w:t>“</w:t>
      </w:r>
      <w:r w:rsidR="008E4F24">
        <w:rPr>
          <w:rFonts w:ascii="Times New Roman" w:hAnsi="Times New Roman" w:cs="Times New Roman"/>
          <w:sz w:val="28"/>
        </w:rPr>
        <w:t>мини</w:t>
      </w:r>
      <w:r w:rsidR="008E4F24" w:rsidRPr="008E4F24">
        <w:rPr>
          <w:rFonts w:ascii="Times New Roman" w:hAnsi="Times New Roman" w:cs="Times New Roman"/>
          <w:sz w:val="28"/>
        </w:rPr>
        <w:t>-</w:t>
      </w:r>
      <w:r w:rsidR="008E4F24">
        <w:rPr>
          <w:rFonts w:ascii="Times New Roman" w:hAnsi="Times New Roman" w:cs="Times New Roman"/>
          <w:sz w:val="28"/>
        </w:rPr>
        <w:t>компьютер</w:t>
      </w:r>
      <w:r w:rsidR="008E4F24" w:rsidRPr="008E4F24">
        <w:rPr>
          <w:rFonts w:ascii="Times New Roman" w:hAnsi="Times New Roman" w:cs="Times New Roman"/>
          <w:sz w:val="28"/>
        </w:rPr>
        <w:t>”</w:t>
      </w:r>
      <w:r w:rsidR="008E4F24">
        <w:rPr>
          <w:rFonts w:ascii="Times New Roman" w:hAnsi="Times New Roman" w:cs="Times New Roman"/>
          <w:sz w:val="28"/>
        </w:rPr>
        <w:t xml:space="preserve"> имеет процессор на </w:t>
      </w:r>
      <w:r w:rsidR="008E4F24" w:rsidRPr="008E4F24">
        <w:rPr>
          <w:rFonts w:ascii="Times New Roman" w:hAnsi="Times New Roman" w:cs="Times New Roman"/>
          <w:sz w:val="28"/>
        </w:rPr>
        <w:t>1</w:t>
      </w:r>
      <w:r w:rsidR="008E4F24">
        <w:rPr>
          <w:rFonts w:ascii="Times New Roman" w:hAnsi="Times New Roman" w:cs="Times New Roman"/>
          <w:sz w:val="28"/>
        </w:rPr>
        <w:t xml:space="preserve">ГГц и 512мб оперативной памяти что в сотни раз больше чем аналогичные характеристики других </w:t>
      </w:r>
      <w:r w:rsidR="00E711E6">
        <w:rPr>
          <w:rFonts w:ascii="Times New Roman" w:hAnsi="Times New Roman" w:cs="Times New Roman"/>
          <w:sz w:val="28"/>
        </w:rPr>
        <w:t xml:space="preserve">микроконтроллеров. И именно по этой причине </w:t>
      </w:r>
      <w:r w:rsidR="00E711E6">
        <w:rPr>
          <w:rFonts w:ascii="Times New Roman" w:hAnsi="Times New Roman" w:cs="Times New Roman"/>
          <w:sz w:val="28"/>
          <w:lang w:val="en-US"/>
        </w:rPr>
        <w:t>Raspberry</w:t>
      </w:r>
      <w:r w:rsidR="00E711E6" w:rsidRPr="00B1127E">
        <w:rPr>
          <w:rFonts w:ascii="Times New Roman" w:hAnsi="Times New Roman" w:cs="Times New Roman"/>
          <w:sz w:val="28"/>
        </w:rPr>
        <w:t xml:space="preserve"> </w:t>
      </w:r>
      <w:r w:rsidR="00E711E6">
        <w:rPr>
          <w:rFonts w:ascii="Times New Roman" w:hAnsi="Times New Roman" w:cs="Times New Roman"/>
          <w:sz w:val="28"/>
          <w:lang w:val="en-US"/>
        </w:rPr>
        <w:t>PI</w:t>
      </w:r>
      <w:r w:rsidR="00E711E6" w:rsidRPr="00B1127E">
        <w:rPr>
          <w:rFonts w:ascii="Times New Roman" w:hAnsi="Times New Roman" w:cs="Times New Roman"/>
          <w:sz w:val="28"/>
        </w:rPr>
        <w:t xml:space="preserve"> </w:t>
      </w:r>
      <w:r w:rsidR="00E711E6">
        <w:rPr>
          <w:rFonts w:ascii="Times New Roman" w:hAnsi="Times New Roman" w:cs="Times New Roman"/>
          <w:sz w:val="28"/>
          <w:lang w:val="en-US"/>
        </w:rPr>
        <w:t>Zero</w:t>
      </w:r>
      <w:r w:rsidR="00E711E6">
        <w:rPr>
          <w:rFonts w:ascii="Times New Roman" w:hAnsi="Times New Roman" w:cs="Times New Roman"/>
          <w:sz w:val="28"/>
        </w:rPr>
        <w:t xml:space="preserve"> не подходит для решения относительно простой задачи анализа звукового сигнала и его пераметры будут излишни.</w:t>
      </w:r>
    </w:p>
    <w:p w14:paraId="4EBA45E7" w14:textId="5C3DEEA2" w:rsidR="00E711E6" w:rsidRDefault="00E711E6" w:rsidP="00E711E6">
      <w:pPr>
        <w:ind w:firstLine="708"/>
        <w:rPr>
          <w:rFonts w:ascii="Times New Roman" w:hAnsi="Times New Roman" w:cs="Times New Roman"/>
          <w:sz w:val="28"/>
        </w:rPr>
      </w:pPr>
      <w:r w:rsidRPr="00E711E6">
        <w:rPr>
          <w:rFonts w:ascii="Times New Roman" w:hAnsi="Times New Roman" w:cs="Times New Roman"/>
          <w:sz w:val="28"/>
        </w:rPr>
        <w:t>NodeMcu Lua</w:t>
      </w:r>
      <w:r>
        <w:rPr>
          <w:rFonts w:ascii="Times New Roman" w:hAnsi="Times New Roman" w:cs="Times New Roman"/>
          <w:sz w:val="28"/>
        </w:rPr>
        <w:t xml:space="preserve"> с другой стороны самый близкий к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E711E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контроллер, со встроенным </w:t>
      </w:r>
      <w:r>
        <w:rPr>
          <w:rFonts w:ascii="Times New Roman" w:hAnsi="Times New Roman" w:cs="Times New Roman"/>
          <w:sz w:val="28"/>
          <w:lang w:val="en-US"/>
        </w:rPr>
        <w:t>WI</w:t>
      </w:r>
      <w:r w:rsidRPr="00E711E6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FI</w:t>
      </w:r>
      <w:r w:rsidRPr="00E711E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модулем. Он превосходит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E711E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Uno</w:t>
      </w:r>
      <w:r w:rsidRPr="00E711E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о основным характеристикам и в разы меньше по размерам. Но для разработки полу-аналаговой схемы работать с таким контроллем не комфортно из-за малых габаритов и отсутствия отдельного входа питания, который в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E711E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Uno</w:t>
      </w:r>
      <w:r w:rsidRPr="00E711E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исутсвует.</w:t>
      </w:r>
    </w:p>
    <w:p w14:paraId="4EF8B004" w14:textId="3430D993" w:rsidR="00E711E6" w:rsidRPr="00E711E6" w:rsidRDefault="00E711E6" w:rsidP="00E711E6">
      <w:pPr>
        <w:widowControl w:val="0"/>
        <w:autoSpaceDE w:val="0"/>
        <w:autoSpaceDN w:val="0"/>
        <w:spacing w:after="0" w:line="240" w:lineRule="auto"/>
        <w:ind w:firstLine="708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связи со всеми вышеперечисленными причинами, был выбран контроллер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E711E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Uno</w:t>
      </w:r>
      <w:r>
        <w:rPr>
          <w:rFonts w:ascii="Times New Roman" w:hAnsi="Times New Roman" w:cs="Times New Roman"/>
          <w:sz w:val="28"/>
        </w:rPr>
        <w:t xml:space="preserve"> который уже имелся в наличии.</w:t>
      </w:r>
    </w:p>
    <w:p w14:paraId="308E2D3C" w14:textId="77777777" w:rsidR="00D02C4B" w:rsidRPr="007C09EE" w:rsidRDefault="00D02C4B" w:rsidP="00D02C4B">
      <w:pPr>
        <w:spacing w:after="0" w:line="240" w:lineRule="auto"/>
      </w:pPr>
    </w:p>
    <w:p w14:paraId="2A3FCE15" w14:textId="77777777" w:rsidR="007C09EE" w:rsidRPr="007C09EE" w:rsidRDefault="007C09EE" w:rsidP="00226706">
      <w:pPr>
        <w:spacing w:after="0" w:line="240" w:lineRule="auto"/>
      </w:pPr>
    </w:p>
    <w:p w14:paraId="6CD1B7F2" w14:textId="67DB46E3" w:rsidR="007C09EE" w:rsidRDefault="007C09EE" w:rsidP="00226706">
      <w:pPr>
        <w:pStyle w:val="Heading2"/>
        <w:numPr>
          <w:ilvl w:val="1"/>
          <w:numId w:val="19"/>
        </w:numPr>
        <w:spacing w:before="0" w:line="240" w:lineRule="auto"/>
        <w:ind w:left="1134" w:hanging="425"/>
      </w:pPr>
      <w:bookmarkStart w:id="18" w:name="_Toc149809662"/>
      <w:r>
        <w:t xml:space="preserve">Обоснование выбора </w:t>
      </w:r>
      <w:r w:rsidR="00277337">
        <w:t>операционного усилителя</w:t>
      </w:r>
      <w:bookmarkEnd w:id="18"/>
    </w:p>
    <w:p w14:paraId="448AA138" w14:textId="2961D966" w:rsidR="00944DD1" w:rsidRDefault="00944DD1" w:rsidP="00226706">
      <w:pPr>
        <w:spacing w:after="0"/>
      </w:pPr>
    </w:p>
    <w:p w14:paraId="7FDCA015" w14:textId="4DF632A6" w:rsidR="009D1DBB" w:rsidRPr="00277337" w:rsidRDefault="00277337" w:rsidP="009D1DBB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Операционные усилители семейства </w:t>
      </w:r>
      <w:r>
        <w:rPr>
          <w:rFonts w:ascii="Times New Roman" w:hAnsi="Times New Roman" w:cs="Times New Roman"/>
          <w:sz w:val="28"/>
          <w:lang w:val="en-US"/>
        </w:rPr>
        <w:t>TL</w:t>
      </w:r>
      <w:r w:rsidRPr="0027733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являются самыми популярными и доступными операционными усилителями. Стоимость </w:t>
      </w:r>
      <w:r>
        <w:rPr>
          <w:rFonts w:ascii="Times New Roman" w:hAnsi="Times New Roman" w:cs="Times New Roman"/>
          <w:sz w:val="28"/>
          <w:lang w:val="en-US"/>
        </w:rPr>
        <w:t>TL</w:t>
      </w:r>
      <w:r w:rsidRPr="009C5CBF">
        <w:rPr>
          <w:rFonts w:ascii="Times New Roman" w:hAnsi="Times New Roman" w:cs="Times New Roman"/>
          <w:sz w:val="28"/>
        </w:rPr>
        <w:t xml:space="preserve">082 </w:t>
      </w:r>
      <w:r w:rsidR="003C54C6">
        <w:rPr>
          <w:rFonts w:ascii="Times New Roman" w:hAnsi="Times New Roman" w:cs="Times New Roman"/>
          <w:sz w:val="28"/>
        </w:rPr>
        <w:t>в несколько раз</w:t>
      </w:r>
      <w:r>
        <w:rPr>
          <w:rFonts w:ascii="Times New Roman" w:hAnsi="Times New Roman" w:cs="Times New Roman"/>
          <w:sz w:val="28"/>
        </w:rPr>
        <w:t xml:space="preserve"> меньше стоимости </w:t>
      </w:r>
      <w:r w:rsidRPr="009C5CBF">
        <w:rPr>
          <w:rFonts w:ascii="Times New Roman" w:hAnsi="Times New Roman" w:cs="Times New Roman"/>
          <w:sz w:val="28"/>
        </w:rPr>
        <w:t>OPA2134</w:t>
      </w:r>
      <w:r w:rsidR="009C5CBF">
        <w:rPr>
          <w:rFonts w:ascii="Times New Roman" w:hAnsi="Times New Roman" w:cs="Times New Roman"/>
          <w:sz w:val="28"/>
        </w:rPr>
        <w:t xml:space="preserve"> при </w:t>
      </w:r>
      <w:r w:rsidR="003C54C6">
        <w:rPr>
          <w:rFonts w:ascii="Times New Roman" w:hAnsi="Times New Roman" w:cs="Times New Roman"/>
          <w:sz w:val="28"/>
        </w:rPr>
        <w:t>почти одинаковых</w:t>
      </w:r>
      <w:r w:rsidR="009C5CBF">
        <w:rPr>
          <w:rFonts w:ascii="Times New Roman" w:hAnsi="Times New Roman" w:cs="Times New Roman"/>
          <w:sz w:val="28"/>
        </w:rPr>
        <w:t xml:space="preserve"> характеристиках</w:t>
      </w:r>
      <w:r w:rsidR="003C54C6">
        <w:rPr>
          <w:rFonts w:ascii="Times New Roman" w:hAnsi="Times New Roman" w:cs="Times New Roman"/>
          <w:sz w:val="28"/>
        </w:rPr>
        <w:t xml:space="preserve">, а усилитель </w:t>
      </w:r>
      <w:r w:rsidR="003C54C6" w:rsidRPr="003C54C6">
        <w:rPr>
          <w:rFonts w:ascii="Times New Roman" w:hAnsi="Times New Roman" w:cs="Times New Roman"/>
          <w:sz w:val="28"/>
        </w:rPr>
        <w:t>LT1803</w:t>
      </w:r>
      <w:r w:rsidR="003C54C6">
        <w:rPr>
          <w:rFonts w:ascii="Times New Roman" w:hAnsi="Times New Roman" w:cs="Times New Roman"/>
          <w:sz w:val="28"/>
        </w:rPr>
        <w:t xml:space="preserve"> хоть и обладает более лучшими характеристиками, тем не менее </w:t>
      </w:r>
      <w:r w:rsidR="00862393">
        <w:rPr>
          <w:rFonts w:ascii="Times New Roman" w:hAnsi="Times New Roman" w:cs="Times New Roman"/>
          <w:sz w:val="28"/>
        </w:rPr>
        <w:t>почти не встречается в продаже.</w:t>
      </w:r>
    </w:p>
    <w:p w14:paraId="1557C72D" w14:textId="0727DF33" w:rsidR="00944DD1" w:rsidRDefault="00944DD1" w:rsidP="00226706">
      <w:pPr>
        <w:spacing w:after="0" w:line="240" w:lineRule="auto"/>
      </w:pPr>
    </w:p>
    <w:p w14:paraId="1FAA51CA" w14:textId="77777777" w:rsidR="003240AF" w:rsidRPr="00944DD1" w:rsidRDefault="003240AF" w:rsidP="00226706">
      <w:pPr>
        <w:spacing w:after="0" w:line="240" w:lineRule="auto"/>
      </w:pPr>
    </w:p>
    <w:p w14:paraId="6380B70D" w14:textId="172F2CEE" w:rsidR="00EC1D22" w:rsidRDefault="00EC1D22" w:rsidP="00226706">
      <w:pPr>
        <w:pStyle w:val="Heading2"/>
        <w:numPr>
          <w:ilvl w:val="1"/>
          <w:numId w:val="19"/>
        </w:numPr>
        <w:spacing w:before="0" w:line="240" w:lineRule="auto"/>
        <w:ind w:left="1134" w:hanging="425"/>
      </w:pPr>
      <w:bookmarkStart w:id="19" w:name="_Toc149809663"/>
      <w:r>
        <w:t xml:space="preserve">Обоснование выбора </w:t>
      </w:r>
      <w:r w:rsidR="009D1DBB">
        <w:t>кабеля и гнезда</w:t>
      </w:r>
      <w:bookmarkEnd w:id="19"/>
    </w:p>
    <w:p w14:paraId="5BFB6648" w14:textId="77777777" w:rsidR="00944DD1" w:rsidRDefault="00944DD1" w:rsidP="001733C5">
      <w:pPr>
        <w:spacing w:after="0" w:line="240" w:lineRule="auto"/>
      </w:pPr>
    </w:p>
    <w:p w14:paraId="29DD988D" w14:textId="400687FE" w:rsidR="00477F54" w:rsidRPr="009D1DBB" w:rsidRDefault="009D1DBB" w:rsidP="00B76D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8"/>
        </w:rPr>
        <w:t xml:space="preserve">Для данных компонентов почти не существует альтернатива. Электрогитара имеет выход </w:t>
      </w:r>
      <w:r>
        <w:rPr>
          <w:rFonts w:ascii="Times New Roman" w:hAnsi="Times New Roman" w:cs="Times New Roman"/>
          <w:sz w:val="28"/>
          <w:lang w:val="en-US"/>
        </w:rPr>
        <w:t>Jack</w:t>
      </w:r>
      <w:r w:rsidRPr="009D1DBB">
        <w:rPr>
          <w:rFonts w:ascii="Times New Roman" w:hAnsi="Times New Roman" w:cs="Times New Roman"/>
          <w:sz w:val="28"/>
        </w:rPr>
        <w:t xml:space="preserve"> 6.3-</w:t>
      </w:r>
      <w:r>
        <w:rPr>
          <w:rFonts w:ascii="Times New Roman" w:hAnsi="Times New Roman" w:cs="Times New Roman"/>
          <w:sz w:val="28"/>
          <w:lang w:val="en-US"/>
        </w:rPr>
        <w:t>mono</w:t>
      </w:r>
      <w:r>
        <w:rPr>
          <w:rFonts w:ascii="Times New Roman" w:hAnsi="Times New Roman" w:cs="Times New Roman"/>
          <w:sz w:val="28"/>
        </w:rPr>
        <w:t xml:space="preserve">. Кабель расчитан на прямое подключение к гитаре без использования переходников которые сильно влияют на шум сигнала. По таким соображение в качестве входной точки схемы было выбрано гнездно польностью сочетающиеся с кабелем – </w:t>
      </w:r>
      <w:r>
        <w:rPr>
          <w:rFonts w:ascii="Times New Roman" w:hAnsi="Times New Roman" w:cs="Times New Roman"/>
          <w:sz w:val="28"/>
          <w:lang w:val="en-US"/>
        </w:rPr>
        <w:t>Jack</w:t>
      </w:r>
      <w:r w:rsidRPr="009D1DBB">
        <w:rPr>
          <w:rFonts w:ascii="Times New Roman" w:hAnsi="Times New Roman" w:cs="Times New Roman"/>
          <w:sz w:val="28"/>
        </w:rPr>
        <w:t xml:space="preserve"> 6.3</w:t>
      </w:r>
      <w:r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mono</w:t>
      </w:r>
      <w:r w:rsidRPr="009D1DBB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Это стандартное гнездо, используемое во всех музыкальных приборах начиная от тюнеров и комбо-усилителей, заканчивая профессиональным студийным оборудованием, колонками и наушниками.</w:t>
      </w:r>
    </w:p>
    <w:p w14:paraId="35321D09" w14:textId="77777777" w:rsidR="007C403E" w:rsidRPr="00D41DC9" w:rsidRDefault="007C403E" w:rsidP="00B76DC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8"/>
        </w:rPr>
      </w:pPr>
    </w:p>
    <w:p w14:paraId="5E90A481" w14:textId="77777777" w:rsidR="00477F54" w:rsidRPr="00477F54" w:rsidRDefault="00477F54" w:rsidP="00B76DC2">
      <w:pPr>
        <w:spacing w:after="0" w:line="240" w:lineRule="auto"/>
        <w:ind w:firstLine="709"/>
        <w:jc w:val="center"/>
      </w:pPr>
    </w:p>
    <w:p w14:paraId="6E03D894" w14:textId="672014BA" w:rsidR="00EC1D22" w:rsidRDefault="00EC1D22" w:rsidP="00B76DC2">
      <w:pPr>
        <w:pStyle w:val="Heading2"/>
        <w:numPr>
          <w:ilvl w:val="1"/>
          <w:numId w:val="19"/>
        </w:numPr>
        <w:spacing w:before="0" w:line="240" w:lineRule="auto"/>
        <w:ind w:left="1134" w:hanging="425"/>
      </w:pPr>
      <w:bookmarkStart w:id="20" w:name="_Toc149809664"/>
      <w:r>
        <w:t xml:space="preserve">Обоснование выбора </w:t>
      </w:r>
      <w:r w:rsidR="004E1B52">
        <w:t>дисплея</w:t>
      </w:r>
      <w:bookmarkEnd w:id="20"/>
    </w:p>
    <w:p w14:paraId="24989F4D" w14:textId="77777777" w:rsidR="00944DD1" w:rsidRDefault="00944DD1" w:rsidP="00B76DC2">
      <w:pPr>
        <w:spacing w:after="0"/>
      </w:pPr>
    </w:p>
    <w:p w14:paraId="6AE63E36" w14:textId="01857F39" w:rsidR="00493D5C" w:rsidRPr="00E60DEA" w:rsidRDefault="004E1B52" w:rsidP="00B76DC2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й курсовой работе предусмотрен вывод результата анализа звукового сигнала на дисплей в качестве цифр, буква и символов. Для данной задачи </w:t>
      </w:r>
      <w:r w:rsidR="00E60DEA">
        <w:rPr>
          <w:rFonts w:ascii="Times New Roman" w:hAnsi="Times New Roman" w:cs="Times New Roman"/>
          <w:sz w:val="28"/>
        </w:rPr>
        <w:t xml:space="preserve">был выбран </w:t>
      </w:r>
      <w:r w:rsidR="00E60DEA">
        <w:rPr>
          <w:rFonts w:ascii="Times New Roman" w:hAnsi="Times New Roman" w:cs="Times New Roman"/>
          <w:sz w:val="28"/>
          <w:lang w:val="en-US"/>
        </w:rPr>
        <w:t>OLED</w:t>
      </w:r>
      <w:r w:rsidR="00E60DEA" w:rsidRPr="00E60DEA">
        <w:rPr>
          <w:rFonts w:ascii="Times New Roman" w:hAnsi="Times New Roman" w:cs="Times New Roman"/>
          <w:sz w:val="28"/>
        </w:rPr>
        <w:t xml:space="preserve"> </w:t>
      </w:r>
      <w:r w:rsidR="00E60DEA">
        <w:rPr>
          <w:rFonts w:ascii="Times New Roman" w:hAnsi="Times New Roman" w:cs="Times New Roman"/>
          <w:sz w:val="28"/>
        </w:rPr>
        <w:t xml:space="preserve">дисплей небольшого разрешения </w:t>
      </w:r>
      <w:r w:rsidR="00E60DEA" w:rsidRPr="00E60DEA">
        <w:rPr>
          <w:rFonts w:ascii="Times New Roman" w:hAnsi="Times New Roman" w:cs="Times New Roman"/>
          <w:sz w:val="28"/>
        </w:rPr>
        <w:t>128</w:t>
      </w:r>
      <w:r w:rsidR="00E60DEA">
        <w:rPr>
          <w:rFonts w:ascii="Times New Roman" w:hAnsi="Times New Roman" w:cs="Times New Roman"/>
          <w:sz w:val="28"/>
          <w:lang w:val="en-US"/>
        </w:rPr>
        <w:t>x</w:t>
      </w:r>
      <w:r w:rsidR="00E60DEA" w:rsidRPr="00E60DEA">
        <w:rPr>
          <w:rFonts w:ascii="Times New Roman" w:hAnsi="Times New Roman" w:cs="Times New Roman"/>
          <w:sz w:val="28"/>
        </w:rPr>
        <w:t>64</w:t>
      </w:r>
      <w:r w:rsidR="00E60DEA">
        <w:rPr>
          <w:rFonts w:ascii="Times New Roman" w:hAnsi="Times New Roman" w:cs="Times New Roman"/>
          <w:sz w:val="28"/>
        </w:rPr>
        <w:t xml:space="preserve"> пикселя. Стоимость </w:t>
      </w:r>
      <w:r w:rsidR="00E60DEA">
        <w:rPr>
          <w:rFonts w:ascii="Times New Roman" w:hAnsi="Times New Roman" w:cs="Times New Roman"/>
          <w:sz w:val="28"/>
          <w:lang w:val="en-US"/>
        </w:rPr>
        <w:t>OLED</w:t>
      </w:r>
      <w:r w:rsidR="00E60DEA" w:rsidRPr="00E60DEA">
        <w:rPr>
          <w:rFonts w:ascii="Times New Roman" w:hAnsi="Times New Roman" w:cs="Times New Roman"/>
          <w:sz w:val="28"/>
        </w:rPr>
        <w:t xml:space="preserve"> </w:t>
      </w:r>
      <w:r w:rsidR="00E60DEA">
        <w:rPr>
          <w:rFonts w:ascii="Times New Roman" w:hAnsi="Times New Roman" w:cs="Times New Roman"/>
          <w:sz w:val="28"/>
        </w:rPr>
        <w:t xml:space="preserve">дисплея в несколько раз превышает стоимость ЖК-дисплея с аналогичным разрешением из-за различных типов матриц и способа передачи изображения. Но </w:t>
      </w:r>
      <w:r w:rsidR="00E60DEA">
        <w:rPr>
          <w:rFonts w:ascii="Times New Roman" w:hAnsi="Times New Roman" w:cs="Times New Roman"/>
          <w:sz w:val="28"/>
          <w:lang w:val="en-US"/>
        </w:rPr>
        <w:t>OLED</w:t>
      </w:r>
      <w:r w:rsidR="00E60DEA" w:rsidRPr="00E60DEA">
        <w:rPr>
          <w:rFonts w:ascii="Times New Roman" w:hAnsi="Times New Roman" w:cs="Times New Roman"/>
          <w:sz w:val="28"/>
        </w:rPr>
        <w:t xml:space="preserve"> </w:t>
      </w:r>
      <w:r w:rsidR="00E60DEA">
        <w:rPr>
          <w:rFonts w:ascii="Times New Roman" w:hAnsi="Times New Roman" w:cs="Times New Roman"/>
          <w:sz w:val="28"/>
        </w:rPr>
        <w:t xml:space="preserve">дисплей обладает лучшими характеристиками цветопередачи и отзывчивости, а также прост в использовании. </w:t>
      </w:r>
    </w:p>
    <w:p w14:paraId="460D46E1" w14:textId="149DA239" w:rsidR="007A45D3" w:rsidRDefault="007A45D3" w:rsidP="00B76DC2">
      <w:pPr>
        <w:spacing w:after="0"/>
      </w:pPr>
    </w:p>
    <w:p w14:paraId="7E653208" w14:textId="77777777" w:rsidR="00B76DC2" w:rsidRPr="00944DD1" w:rsidRDefault="00B76DC2" w:rsidP="00B2404F">
      <w:pPr>
        <w:spacing w:after="0"/>
      </w:pPr>
    </w:p>
    <w:p w14:paraId="19C9E411" w14:textId="47C1357A" w:rsidR="00EC1D22" w:rsidRDefault="00EC1D22" w:rsidP="00B2404F">
      <w:pPr>
        <w:pStyle w:val="Heading2"/>
        <w:numPr>
          <w:ilvl w:val="1"/>
          <w:numId w:val="19"/>
        </w:numPr>
        <w:spacing w:before="0" w:line="240" w:lineRule="auto"/>
        <w:ind w:left="1134" w:hanging="425"/>
      </w:pPr>
      <w:bookmarkStart w:id="21" w:name="_Toc149809665"/>
      <w:r>
        <w:t xml:space="preserve">Обоснование выбора </w:t>
      </w:r>
      <w:r w:rsidR="00E60DEA">
        <w:rPr>
          <w:rFonts w:cs="Times New Roman"/>
        </w:rPr>
        <w:t>питани</w:t>
      </w:r>
      <w:r w:rsidR="00E60DEA">
        <w:rPr>
          <w:rFonts w:cs="Times New Roman"/>
        </w:rPr>
        <w:t>я</w:t>
      </w:r>
      <w:bookmarkEnd w:id="21"/>
    </w:p>
    <w:p w14:paraId="713F2B2D" w14:textId="77777777" w:rsidR="00944DD1" w:rsidRDefault="00944DD1" w:rsidP="00B2404F">
      <w:pPr>
        <w:spacing w:after="0"/>
      </w:pPr>
    </w:p>
    <w:p w14:paraId="47E7D3FE" w14:textId="05A67C0E" w:rsidR="00CA6A5D" w:rsidRPr="00BE6792" w:rsidRDefault="00E60DEA" w:rsidP="001D10B3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данной схемы предусмотрено питание от двух батареек </w:t>
      </w:r>
      <w:r w:rsidRPr="00BB2672">
        <w:rPr>
          <w:rFonts w:ascii="Times New Roman" w:hAnsi="Times New Roman" w:cs="Times New Roman"/>
          <w:sz w:val="28"/>
        </w:rPr>
        <w:t>6F22 (“</w:t>
      </w:r>
      <w:r>
        <w:rPr>
          <w:rFonts w:ascii="Times New Roman" w:hAnsi="Times New Roman" w:cs="Times New Roman"/>
          <w:sz w:val="28"/>
        </w:rPr>
        <w:t>Крона</w:t>
      </w:r>
      <w:r w:rsidRPr="00BB2672">
        <w:rPr>
          <w:rFonts w:ascii="Times New Roman" w:hAnsi="Times New Roman" w:cs="Times New Roman"/>
          <w:sz w:val="28"/>
        </w:rPr>
        <w:t>”)</w:t>
      </w:r>
      <w:r>
        <w:rPr>
          <w:rFonts w:ascii="Times New Roman" w:hAnsi="Times New Roman" w:cs="Times New Roman"/>
          <w:sz w:val="28"/>
        </w:rPr>
        <w:t xml:space="preserve"> отдельно для микроконтроллера и схемы с усилителем.</w:t>
      </w:r>
      <w:r>
        <w:rPr>
          <w:rFonts w:ascii="Times New Roman" w:hAnsi="Times New Roman" w:cs="Times New Roman"/>
          <w:sz w:val="28"/>
        </w:rPr>
        <w:t xml:space="preserve"> При использовании батареек прибор становиться мобильным и появляется возможность его использования без подключения к сети постоянному напряжения. Микроконтроллер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C573A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UNO</w:t>
      </w:r>
      <w:r w:rsidRPr="00C573A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требует для себя питания </w:t>
      </w:r>
      <w:r w:rsidRPr="00C573A3">
        <w:rPr>
          <w:rFonts w:ascii="Times New Roman" w:hAnsi="Times New Roman" w:cs="Times New Roman"/>
          <w:sz w:val="28"/>
        </w:rPr>
        <w:t>9</w:t>
      </w:r>
      <w:r>
        <w:rPr>
          <w:rFonts w:ascii="Times New Roman" w:hAnsi="Times New Roman" w:cs="Times New Roman"/>
          <w:sz w:val="28"/>
          <w:lang w:val="en-US"/>
        </w:rPr>
        <w:t>V</w:t>
      </w:r>
      <w:r>
        <w:rPr>
          <w:rFonts w:ascii="Times New Roman" w:hAnsi="Times New Roman" w:cs="Times New Roman"/>
          <w:sz w:val="28"/>
        </w:rPr>
        <w:t xml:space="preserve">. Поэтому были выбраны батарейки типа </w:t>
      </w:r>
      <w:r w:rsidR="00AF77FF" w:rsidRPr="00BB2672">
        <w:rPr>
          <w:rFonts w:ascii="Times New Roman" w:hAnsi="Times New Roman" w:cs="Times New Roman"/>
          <w:sz w:val="28"/>
        </w:rPr>
        <w:t xml:space="preserve">6F22 </w:t>
      </w:r>
      <w:r w:rsidR="00AF77FF">
        <w:rPr>
          <w:rFonts w:ascii="Times New Roman" w:hAnsi="Times New Roman" w:cs="Times New Roman"/>
          <w:sz w:val="28"/>
        </w:rPr>
        <w:t>(</w:t>
      </w:r>
      <w:r w:rsidRPr="00C573A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Крона</w:t>
      </w:r>
      <w:r w:rsidRPr="00C573A3">
        <w:rPr>
          <w:rFonts w:ascii="Times New Roman" w:hAnsi="Times New Roman" w:cs="Times New Roman"/>
          <w:sz w:val="28"/>
        </w:rPr>
        <w:t>”</w:t>
      </w:r>
      <w:r w:rsidR="00AF77FF">
        <w:rPr>
          <w:rFonts w:ascii="Times New Roman" w:hAnsi="Times New Roman" w:cs="Times New Roman"/>
          <w:sz w:val="28"/>
        </w:rPr>
        <w:t>)</w:t>
      </w:r>
      <w:r w:rsidR="00C573A3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t xml:space="preserve"> </w:t>
      </w:r>
      <w:r w:rsidR="00CA6A5D" w:rsidRPr="00476637">
        <w:br w:type="page"/>
      </w:r>
    </w:p>
    <w:p w14:paraId="23BC99F5" w14:textId="77777777" w:rsidR="00CA6A5D" w:rsidRDefault="00CA6A5D" w:rsidP="00D51223">
      <w:pPr>
        <w:pStyle w:val="Heading1"/>
        <w:numPr>
          <w:ilvl w:val="0"/>
          <w:numId w:val="19"/>
        </w:numPr>
        <w:spacing w:before="0" w:line="240" w:lineRule="auto"/>
        <w:ind w:left="993" w:hanging="284"/>
      </w:pPr>
      <w:bookmarkStart w:id="22" w:name="_Toc149809666"/>
      <w:r>
        <w:lastRenderedPageBreak/>
        <w:t>РАЗРАБОТКА ПРИНЦИПИАЛЬНОЙ ЭЛЕКТРИЧЕСКОЙ СХЕМЫ УСТРОЙСТВА</w:t>
      </w:r>
      <w:bookmarkEnd w:id="22"/>
    </w:p>
    <w:p w14:paraId="564EB118" w14:textId="77777777" w:rsidR="007C4FED" w:rsidRDefault="007C4FED" w:rsidP="00D51223">
      <w:pPr>
        <w:spacing w:after="0" w:line="240" w:lineRule="auto"/>
      </w:pPr>
    </w:p>
    <w:p w14:paraId="19C43959" w14:textId="1EEB51C5" w:rsidR="008D382D" w:rsidRDefault="008D382D" w:rsidP="00D51223">
      <w:pPr>
        <w:pStyle w:val="Heading2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23" w:name="_Toc149809667"/>
      <w:r>
        <w:t>Расчёт мощности элементов схемы</w:t>
      </w:r>
      <w:bookmarkEnd w:id="23"/>
    </w:p>
    <w:p w14:paraId="23ECB7EB" w14:textId="71F37C09" w:rsidR="00DD5EFD" w:rsidRDefault="00DD5EFD" w:rsidP="00D51223">
      <w:pPr>
        <w:spacing w:after="0" w:line="240" w:lineRule="auto"/>
      </w:pPr>
    </w:p>
    <w:p w14:paraId="24EA5657" w14:textId="7751A5A4" w:rsidR="008C09E5" w:rsidRPr="008C09E5" w:rsidRDefault="008C09E5" w:rsidP="00D5122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</w:rPr>
      </w:pPr>
      <w:r w:rsidRPr="008C09E5">
        <w:rPr>
          <w:rFonts w:ascii="Times New Roman" w:eastAsia="Times New Roman" w:hAnsi="Times New Roman" w:cs="Times New Roman"/>
          <w:sz w:val="28"/>
        </w:rPr>
        <w:t>Потребляемая мощность разрабатываемого устройства равна сумме мощностей, потребляемых его элементами. Расчет мощности элементов схемы</w:t>
      </w:r>
      <w:r w:rsidR="00925A69">
        <w:rPr>
          <w:rFonts w:ascii="Times New Roman" w:eastAsia="Times New Roman" w:hAnsi="Times New Roman" w:cs="Times New Roman"/>
          <w:sz w:val="28"/>
        </w:rPr>
        <w:t xml:space="preserve"> устройства управления и самого устройства</w:t>
      </w:r>
      <w:r w:rsidRPr="008C09E5">
        <w:rPr>
          <w:rFonts w:ascii="Times New Roman" w:eastAsia="Times New Roman" w:hAnsi="Times New Roman" w:cs="Times New Roman"/>
          <w:sz w:val="28"/>
        </w:rPr>
        <w:t xml:space="preserve"> представлен</w:t>
      </w:r>
      <w:r w:rsidR="00925A69">
        <w:rPr>
          <w:rFonts w:ascii="Times New Roman" w:eastAsia="Times New Roman" w:hAnsi="Times New Roman" w:cs="Times New Roman"/>
          <w:sz w:val="28"/>
        </w:rPr>
        <w:t>ы</w:t>
      </w:r>
      <w:r w:rsidRPr="008C09E5">
        <w:rPr>
          <w:rFonts w:ascii="Times New Roman" w:eastAsia="Times New Roman" w:hAnsi="Times New Roman" w:cs="Times New Roman"/>
          <w:sz w:val="28"/>
        </w:rPr>
        <w:t xml:space="preserve"> в таблице 4.1</w:t>
      </w:r>
      <w:r w:rsidR="00925A69">
        <w:rPr>
          <w:rFonts w:ascii="Times New Roman" w:eastAsia="Times New Roman" w:hAnsi="Times New Roman" w:cs="Times New Roman"/>
          <w:sz w:val="28"/>
        </w:rPr>
        <w:t xml:space="preserve"> и 4.2 соответственно</w:t>
      </w:r>
      <w:r w:rsidRPr="008C09E5">
        <w:rPr>
          <w:rFonts w:ascii="Times New Roman" w:eastAsia="Times New Roman" w:hAnsi="Times New Roman" w:cs="Times New Roman"/>
          <w:sz w:val="28"/>
        </w:rPr>
        <w:t>.</w:t>
      </w:r>
    </w:p>
    <w:p w14:paraId="6D82DFD5" w14:textId="77777777" w:rsidR="008C09E5" w:rsidRDefault="008C09E5" w:rsidP="00D51223">
      <w:pPr>
        <w:spacing w:after="0" w:line="240" w:lineRule="auto"/>
      </w:pPr>
    </w:p>
    <w:p w14:paraId="60432633" w14:textId="5EE55430" w:rsidR="008C09E5" w:rsidRPr="008C09E5" w:rsidRDefault="008C09E5" w:rsidP="00D51223">
      <w:pPr>
        <w:spacing w:after="0" w:line="240" w:lineRule="auto"/>
        <w:rPr>
          <w:rFonts w:ascii="Times New Roman" w:hAnsi="Times New Roman" w:cs="Times New Roman"/>
          <w:sz w:val="24"/>
          <w:lang w:eastAsia="ru-RU"/>
        </w:rPr>
      </w:pPr>
      <w:r w:rsidRPr="008C09E5">
        <w:rPr>
          <w:rFonts w:ascii="Times New Roman" w:hAnsi="Times New Roman" w:cs="Times New Roman"/>
          <w:sz w:val="24"/>
        </w:rPr>
        <w:t>Таблица 4.1 – Расчет мощности элементов схемы</w:t>
      </w:r>
      <w:r w:rsidR="00925A69">
        <w:rPr>
          <w:rFonts w:ascii="Times New Roman" w:hAnsi="Times New Roman" w:cs="Times New Roman"/>
          <w:sz w:val="24"/>
        </w:rPr>
        <w:t xml:space="preserve"> устройства управл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1"/>
        <w:gridCol w:w="1134"/>
        <w:gridCol w:w="1134"/>
        <w:gridCol w:w="1276"/>
        <w:gridCol w:w="1270"/>
      </w:tblGrid>
      <w:tr w:rsidR="00410F8C" w:rsidRPr="008C09E5" w14:paraId="68C94911" w14:textId="77777777" w:rsidTr="00410F8C">
        <w:trPr>
          <w:trHeight w:val="376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B1D61B9" w14:textId="77777777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</w:rPr>
              <w:t>Бло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13ABEF7" w14:textId="77777777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>U,</w:t>
            </w:r>
            <w:r w:rsidRPr="008C09E5">
              <w:rPr>
                <w:rFonts w:ascii="Times New Roman" w:hAnsi="Times New Roman" w:cs="Times New Roman"/>
                <w:sz w:val="28"/>
              </w:rPr>
              <w:t xml:space="preserve"> 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5BCCB84" w14:textId="77777777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>I,</w:t>
            </w:r>
            <w:r w:rsidRPr="008C09E5">
              <w:rPr>
                <w:rFonts w:ascii="Times New Roman" w:hAnsi="Times New Roman" w:cs="Times New Roman"/>
                <w:sz w:val="28"/>
              </w:rPr>
              <w:t xml:space="preserve"> м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D0FC5" w14:textId="10D00211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л-во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D87339" w14:textId="299D7EFA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 xml:space="preserve">P, </w:t>
            </w:r>
            <w:r w:rsidRPr="008C09E5">
              <w:rPr>
                <w:rFonts w:ascii="Times New Roman" w:hAnsi="Times New Roman" w:cs="Times New Roman"/>
                <w:sz w:val="28"/>
              </w:rPr>
              <w:t>мВт</w:t>
            </w:r>
          </w:p>
        </w:tc>
      </w:tr>
      <w:tr w:rsidR="00410F8C" w:rsidRPr="008C09E5" w14:paraId="34BFE620" w14:textId="77777777" w:rsidTr="00410F8C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04F8A8" w14:textId="1C761FF8" w:rsidR="00410F8C" w:rsidRPr="004C1A88" w:rsidRDefault="00410F8C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Микроконтроллер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rduino UNO R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C3F297" w14:textId="4294FAFC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3E4F1F" w14:textId="7658AA95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2F0E9F" w14:textId="16EBF8E8" w:rsid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DF795" w14:textId="67F2AEF6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10</w:t>
            </w:r>
          </w:p>
        </w:tc>
      </w:tr>
      <w:tr w:rsidR="00410F8C" w:rsidRPr="008C09E5" w14:paraId="26611A70" w14:textId="77777777" w:rsidTr="00410F8C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EC1FAF" w14:textId="13A65C15" w:rsidR="00410F8C" w:rsidRPr="004C1A88" w:rsidRDefault="00410F8C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одуль радиопередачи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MX-05V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88500B" w14:textId="6E801F31" w:rsidR="00410F8C" w:rsidRPr="004C1A88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739D2C" w14:textId="6FFF527D" w:rsidR="00410F8C" w:rsidRPr="004C1A88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0467B9" w14:textId="4DF78FAD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617F65" w14:textId="7C50E23E" w:rsidR="00410F8C" w:rsidRPr="004C1A88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40</w:t>
            </w:r>
          </w:p>
        </w:tc>
      </w:tr>
      <w:tr w:rsidR="00410F8C" w:rsidRPr="008C09E5" w14:paraId="61FAAA29" w14:textId="77777777" w:rsidTr="00410F8C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3FFEDF" w14:textId="7B853B37" w:rsidR="00410F8C" w:rsidRPr="008C09E5" w:rsidRDefault="00410F8C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жойсти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219618" w14:textId="156DF411" w:rsidR="00410F8C" w:rsidRPr="004C1A88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87CB8A" w14:textId="2FA3521D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6E606A" w14:textId="2D4FABE7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86F82" w14:textId="38A8063C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0</w:t>
            </w:r>
          </w:p>
        </w:tc>
      </w:tr>
      <w:tr w:rsidR="00410F8C" w:rsidRPr="008C09E5" w14:paraId="1D935A20" w14:textId="77777777" w:rsidTr="00410F8C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5EE239" w14:textId="1BD1DD10" w:rsidR="00410F8C" w:rsidRPr="008C09E5" w:rsidRDefault="00410F8C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ветодиод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19A42A" w14:textId="3638E6A6" w:rsidR="00410F8C" w:rsidRPr="004C1A88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BB919C" w14:textId="402B219F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1F5782" w14:textId="2103EDF6" w:rsid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CDE9E8" w14:textId="5275753C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0</w:t>
            </w:r>
          </w:p>
        </w:tc>
      </w:tr>
      <w:tr w:rsidR="00410F8C" w:rsidRPr="008C09E5" w14:paraId="7C46663F" w14:textId="77777777" w:rsidTr="00410F8C">
        <w:trPr>
          <w:trHeight w:val="465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5E4792" w14:textId="3BDB87B8" w:rsidR="00410F8C" w:rsidRPr="00925A69" w:rsidRDefault="00410F8C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Суммарная мощность, </w:t>
            </w:r>
            <w:r w:rsidR="00B86723">
              <w:rPr>
                <w:rFonts w:ascii="Times New Roman" w:hAnsi="Times New Roman" w:cs="Times New Roman"/>
                <w:sz w:val="28"/>
              </w:rPr>
              <w:t>м</w:t>
            </w:r>
            <w:r>
              <w:rPr>
                <w:rFonts w:ascii="Times New Roman" w:hAnsi="Times New Roman" w:cs="Times New Roman"/>
                <w:sz w:val="28"/>
              </w:rPr>
              <w:t>Вт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2241E2" w14:textId="56CEAFB5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30</w:t>
            </w:r>
          </w:p>
        </w:tc>
      </w:tr>
    </w:tbl>
    <w:p w14:paraId="257EB790" w14:textId="36532FD3" w:rsidR="008C09E5" w:rsidRDefault="008C09E5" w:rsidP="00D51223">
      <w:pPr>
        <w:spacing w:after="0" w:line="240" w:lineRule="auto"/>
      </w:pPr>
    </w:p>
    <w:p w14:paraId="0178DDB6" w14:textId="0EAAF3A3" w:rsidR="00410F8C" w:rsidRPr="00410F8C" w:rsidRDefault="00410F8C" w:rsidP="00D5122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В реализованной схеме используются </w:t>
      </w:r>
      <w:r>
        <w:rPr>
          <w:rFonts w:ascii="Times New Roman" w:hAnsi="Times New Roman" w:cs="Times New Roman"/>
          <w:sz w:val="28"/>
        </w:rPr>
        <w:t xml:space="preserve">микроконтроллер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UNO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410F8C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>, модуль радиопередачи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X</w:t>
      </w:r>
      <w:r w:rsidRPr="00410F8C">
        <w:rPr>
          <w:rFonts w:ascii="Times New Roman" w:hAnsi="Times New Roman" w:cs="Times New Roman"/>
          <w:sz w:val="28"/>
        </w:rPr>
        <w:t>-05</w:t>
      </w:r>
      <w:r>
        <w:rPr>
          <w:rFonts w:ascii="Times New Roman" w:hAnsi="Times New Roman" w:cs="Times New Roman"/>
          <w:sz w:val="28"/>
          <w:lang w:val="en-US"/>
        </w:rPr>
        <w:t>V</w:t>
      </w:r>
      <w:r>
        <w:rPr>
          <w:rFonts w:ascii="Times New Roman" w:hAnsi="Times New Roman" w:cs="Times New Roman"/>
          <w:sz w:val="28"/>
        </w:rPr>
        <w:t>, 2 джойстика</w:t>
      </w:r>
      <w:r w:rsidR="00B86723">
        <w:rPr>
          <w:rFonts w:ascii="Times New Roman" w:hAnsi="Times New Roman" w:cs="Times New Roman"/>
          <w:sz w:val="28"/>
        </w:rPr>
        <w:t xml:space="preserve"> и светодиод.</w:t>
      </w:r>
    </w:p>
    <w:p w14:paraId="14DE36D5" w14:textId="77777777" w:rsidR="00410F8C" w:rsidRPr="00410F8C" w:rsidRDefault="00410F8C" w:rsidP="00D5122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Таким образом потребляемая мощность будет равна: </w:t>
      </w:r>
    </w:p>
    <w:p w14:paraId="2BEA4733" w14:textId="24486EF8" w:rsidR="00410F8C" w:rsidRPr="00410F8C" w:rsidRDefault="00410F8C" w:rsidP="00D5122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Р = </w:t>
      </w:r>
      <w:r w:rsidR="00B86723">
        <w:rPr>
          <w:rFonts w:ascii="Times New Roman" w:hAnsi="Times New Roman" w:cs="Times New Roman"/>
          <w:sz w:val="28"/>
        </w:rPr>
        <w:t xml:space="preserve">5 </w:t>
      </w:r>
      <w:r w:rsidR="00B86723" w:rsidRPr="00410F8C">
        <w:rPr>
          <w:rFonts w:ascii="Times New Roman" w:hAnsi="Times New Roman" w:cs="Times New Roman"/>
          <w:sz w:val="28"/>
        </w:rPr>
        <w:t>∙</w:t>
      </w:r>
      <w:r w:rsidR="00B86723">
        <w:rPr>
          <w:rFonts w:ascii="Times New Roman" w:hAnsi="Times New Roman" w:cs="Times New Roman"/>
          <w:sz w:val="28"/>
        </w:rPr>
        <w:t xml:space="preserve"> 22 </w:t>
      </w:r>
      <w:r w:rsidRPr="00410F8C">
        <w:rPr>
          <w:rFonts w:ascii="Times New Roman" w:hAnsi="Times New Roman" w:cs="Times New Roman"/>
          <w:sz w:val="28"/>
        </w:rPr>
        <w:t xml:space="preserve">+ </w:t>
      </w:r>
      <w:r w:rsidR="00B86723">
        <w:rPr>
          <w:rFonts w:ascii="Times New Roman" w:hAnsi="Times New Roman" w:cs="Times New Roman"/>
          <w:sz w:val="28"/>
        </w:rPr>
        <w:t xml:space="preserve">5 </w:t>
      </w:r>
      <w:r w:rsidR="00B86723" w:rsidRPr="00410F8C">
        <w:rPr>
          <w:rFonts w:ascii="Times New Roman" w:hAnsi="Times New Roman" w:cs="Times New Roman"/>
          <w:sz w:val="28"/>
        </w:rPr>
        <w:t>∙</w:t>
      </w:r>
      <w:r w:rsidR="00B86723">
        <w:rPr>
          <w:rFonts w:ascii="Times New Roman" w:hAnsi="Times New Roman" w:cs="Times New Roman"/>
          <w:sz w:val="28"/>
        </w:rPr>
        <w:t xml:space="preserve"> 28</w:t>
      </w:r>
      <w:r w:rsidRPr="00410F8C">
        <w:rPr>
          <w:rFonts w:ascii="Times New Roman" w:hAnsi="Times New Roman" w:cs="Times New Roman"/>
          <w:sz w:val="28"/>
        </w:rPr>
        <w:t xml:space="preserve"> + </w:t>
      </w:r>
      <w:r w:rsidR="00B86723">
        <w:rPr>
          <w:rFonts w:ascii="Times New Roman" w:hAnsi="Times New Roman" w:cs="Times New Roman"/>
          <w:sz w:val="28"/>
        </w:rPr>
        <w:t>5</w:t>
      </w:r>
      <w:r w:rsidRPr="00410F8C">
        <w:rPr>
          <w:rFonts w:ascii="Times New Roman" w:hAnsi="Times New Roman" w:cs="Times New Roman"/>
          <w:sz w:val="28"/>
        </w:rPr>
        <w:t xml:space="preserve"> ∙</w:t>
      </w:r>
      <w:r w:rsidR="00B86723">
        <w:rPr>
          <w:rFonts w:ascii="Times New Roman" w:hAnsi="Times New Roman" w:cs="Times New Roman"/>
          <w:sz w:val="28"/>
        </w:rPr>
        <w:t xml:space="preserve"> 8 </w:t>
      </w:r>
      <w:r w:rsidR="00B86723" w:rsidRPr="00410F8C">
        <w:rPr>
          <w:rFonts w:ascii="Times New Roman" w:hAnsi="Times New Roman" w:cs="Times New Roman"/>
          <w:sz w:val="28"/>
        </w:rPr>
        <w:t>∙</w:t>
      </w:r>
      <w:r w:rsidR="00B86723">
        <w:rPr>
          <w:rFonts w:ascii="Times New Roman" w:hAnsi="Times New Roman" w:cs="Times New Roman"/>
          <w:sz w:val="28"/>
        </w:rPr>
        <w:t xml:space="preserve"> 2</w:t>
      </w:r>
      <w:r w:rsidRPr="00410F8C">
        <w:rPr>
          <w:rFonts w:ascii="Times New Roman" w:hAnsi="Times New Roman" w:cs="Times New Roman"/>
          <w:sz w:val="28"/>
        </w:rPr>
        <w:t xml:space="preserve"> + </w:t>
      </w:r>
      <w:r w:rsidR="00B86723">
        <w:rPr>
          <w:rFonts w:ascii="Times New Roman" w:hAnsi="Times New Roman" w:cs="Times New Roman"/>
          <w:sz w:val="28"/>
        </w:rPr>
        <w:t>5</w:t>
      </w:r>
      <w:r w:rsidRPr="00410F8C">
        <w:rPr>
          <w:rFonts w:ascii="Times New Roman" w:hAnsi="Times New Roman" w:cs="Times New Roman"/>
          <w:sz w:val="28"/>
        </w:rPr>
        <w:t xml:space="preserve"> ∙ 2</w:t>
      </w:r>
      <w:r w:rsidR="00B86723">
        <w:rPr>
          <w:rFonts w:ascii="Times New Roman" w:hAnsi="Times New Roman" w:cs="Times New Roman"/>
          <w:sz w:val="28"/>
        </w:rPr>
        <w:t>0</w:t>
      </w:r>
      <w:r w:rsidRPr="00410F8C">
        <w:rPr>
          <w:rFonts w:ascii="Times New Roman" w:hAnsi="Times New Roman" w:cs="Times New Roman"/>
          <w:sz w:val="28"/>
        </w:rPr>
        <w:t xml:space="preserve"> = </w:t>
      </w:r>
      <w:r w:rsidR="00B86723">
        <w:rPr>
          <w:rFonts w:ascii="Times New Roman" w:hAnsi="Times New Roman" w:cs="Times New Roman"/>
          <w:sz w:val="28"/>
        </w:rPr>
        <w:t>430</w:t>
      </w:r>
      <w:r w:rsidRPr="00410F8C">
        <w:rPr>
          <w:rFonts w:ascii="Times New Roman" w:hAnsi="Times New Roman" w:cs="Times New Roman"/>
          <w:sz w:val="28"/>
        </w:rPr>
        <w:t xml:space="preserve"> </w:t>
      </w:r>
      <w:r w:rsidR="00B86723">
        <w:rPr>
          <w:rFonts w:ascii="Times New Roman" w:hAnsi="Times New Roman" w:cs="Times New Roman"/>
          <w:sz w:val="28"/>
        </w:rPr>
        <w:t>м</w:t>
      </w:r>
      <w:r w:rsidRPr="00410F8C">
        <w:rPr>
          <w:rFonts w:ascii="Times New Roman" w:hAnsi="Times New Roman" w:cs="Times New Roman"/>
          <w:sz w:val="28"/>
        </w:rPr>
        <w:t xml:space="preserve">Вт. </w:t>
      </w:r>
    </w:p>
    <w:p w14:paraId="55BA28E2" w14:textId="72E9EDC8" w:rsidR="00410F8C" w:rsidRPr="00410F8C" w:rsidRDefault="00410F8C" w:rsidP="00D5122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Учитывая поправочный коэффициент в 20%, максимальная потребляемая мощность составит </w:t>
      </w:r>
      <w:r w:rsidR="00B15100">
        <w:rPr>
          <w:rFonts w:ascii="Times New Roman" w:hAnsi="Times New Roman" w:cs="Times New Roman"/>
          <w:sz w:val="28"/>
        </w:rPr>
        <w:t>516</w:t>
      </w:r>
      <w:r w:rsidRPr="00410F8C">
        <w:rPr>
          <w:rFonts w:ascii="Times New Roman" w:hAnsi="Times New Roman" w:cs="Times New Roman"/>
          <w:sz w:val="28"/>
        </w:rPr>
        <w:t xml:space="preserve"> </w:t>
      </w:r>
      <w:r w:rsidR="00B15100">
        <w:rPr>
          <w:rFonts w:ascii="Times New Roman" w:hAnsi="Times New Roman" w:cs="Times New Roman"/>
          <w:sz w:val="28"/>
        </w:rPr>
        <w:t>м</w:t>
      </w:r>
      <w:r w:rsidRPr="00410F8C">
        <w:rPr>
          <w:rFonts w:ascii="Times New Roman" w:hAnsi="Times New Roman" w:cs="Times New Roman"/>
          <w:sz w:val="28"/>
        </w:rPr>
        <w:t>Вт.</w:t>
      </w:r>
    </w:p>
    <w:p w14:paraId="683D3620" w14:textId="0F525680" w:rsidR="000D6DCD" w:rsidRDefault="000D6DCD" w:rsidP="00D51223">
      <w:pPr>
        <w:spacing w:after="0" w:line="240" w:lineRule="auto"/>
      </w:pPr>
    </w:p>
    <w:p w14:paraId="2197F394" w14:textId="41A28860" w:rsidR="000D6DCD" w:rsidRDefault="000D6DCD" w:rsidP="00BC0BD2">
      <w:pPr>
        <w:pStyle w:val="a1"/>
        <w:tabs>
          <w:tab w:val="left" w:pos="1944"/>
        </w:tabs>
        <w:rPr>
          <w:rFonts w:eastAsia="Times New Roman" w:cs="Times New Roman"/>
          <w:color w:val="000000"/>
          <w:szCs w:val="24"/>
        </w:rPr>
      </w:pPr>
      <w:r>
        <w:rPr>
          <w:rFonts w:eastAsia="Times New Roman" w:cs="Times New Roman"/>
          <w:color w:val="000000"/>
          <w:szCs w:val="24"/>
        </w:rPr>
        <w:t xml:space="preserve">Рассчитаем </w:t>
      </w:r>
      <w:r w:rsidR="00BC0BD2">
        <w:rPr>
          <w:rFonts w:eastAsia="Times New Roman" w:cs="Times New Roman"/>
          <w:color w:val="000000"/>
          <w:szCs w:val="24"/>
        </w:rPr>
        <w:t>потребляемый ток</w:t>
      </w:r>
      <w:r>
        <w:rPr>
          <w:rFonts w:eastAsia="Times New Roman" w:cs="Times New Roman"/>
          <w:color w:val="000000"/>
          <w:szCs w:val="24"/>
        </w:rPr>
        <w:t>:</w:t>
      </w:r>
    </w:p>
    <w:p w14:paraId="77025776" w14:textId="77777777" w:rsidR="00BC0BD2" w:rsidRDefault="00BC0BD2" w:rsidP="00BC0BD2">
      <w:pPr>
        <w:spacing w:after="0" w:line="240" w:lineRule="auto"/>
      </w:pPr>
    </w:p>
    <w:p w14:paraId="5D683068" w14:textId="383FC897" w:rsidR="000D6DCD" w:rsidRDefault="00BC0BD2" w:rsidP="00BC0BD2">
      <w:pPr>
        <w:pStyle w:val="a1"/>
        <w:tabs>
          <w:tab w:val="left" w:pos="1944"/>
        </w:tabs>
        <w:ind w:firstLine="0"/>
        <w:jc w:val="center"/>
        <w:rPr>
          <w:rFonts w:eastAsia="Times New Roman" w:cs="Times New Roman"/>
          <w:color w:val="000000"/>
          <w:szCs w:val="24"/>
        </w:rPr>
      </w:pPr>
      <m:oMathPara>
        <m:oMath>
          <m:r>
            <w:rPr>
              <w:rFonts w:ascii="Cambria Math" w:eastAsia="Times New Roman" w:cs="Times New Roman"/>
              <w:color w:val="000000"/>
              <w:szCs w:val="24"/>
            </w:rPr>
            <m:t>I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  <w:lang w:val="en-US"/>
                </w:rPr>
                <m:t>P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4"/>
                  <w:lang w:val="en-US"/>
                </w:rPr>
                <m:t>U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0.430</m:t>
              </m:r>
            </m:num>
            <m:den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5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0.086</m:t>
          </m:r>
          <m:r>
            <w:rPr>
              <w:rFonts w:ascii="Cambria Math" w:eastAsia="Times New Roman" w:cs="Times New Roman"/>
              <w:color w:val="000000"/>
              <w:szCs w:val="24"/>
            </w:rPr>
            <m:t>≈</m:t>
          </m:r>
          <m:r>
            <w:rPr>
              <w:rFonts w:ascii="Cambria Math" w:eastAsia="Times New Roman" w:cs="Times New Roman"/>
              <w:color w:val="000000"/>
              <w:szCs w:val="24"/>
            </w:rPr>
            <m:t>0.09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 xml:space="preserve"> 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>А</m:t>
          </m:r>
        </m:oMath>
      </m:oMathPara>
    </w:p>
    <w:p w14:paraId="64CD1D0D" w14:textId="77777777" w:rsidR="000D6DCD" w:rsidRDefault="000D6DCD" w:rsidP="00D51223">
      <w:pPr>
        <w:spacing w:after="0" w:line="240" w:lineRule="auto"/>
      </w:pPr>
    </w:p>
    <w:p w14:paraId="5FB1B494" w14:textId="4B79FDA9" w:rsidR="00A662EA" w:rsidRPr="00A662EA" w:rsidRDefault="00A662EA" w:rsidP="00D51223">
      <w:pPr>
        <w:spacing w:after="0" w:line="240" w:lineRule="auto"/>
        <w:rPr>
          <w:rFonts w:ascii="Times New Roman" w:hAnsi="Times New Roman" w:cs="Times New Roman"/>
          <w:sz w:val="24"/>
          <w:lang w:eastAsia="ru-RU"/>
        </w:rPr>
      </w:pPr>
      <w:r w:rsidRPr="008C09E5">
        <w:rPr>
          <w:rFonts w:ascii="Times New Roman" w:hAnsi="Times New Roman" w:cs="Times New Roman"/>
          <w:sz w:val="24"/>
        </w:rPr>
        <w:t>Таблица 4.</w:t>
      </w:r>
      <w:r>
        <w:rPr>
          <w:rFonts w:ascii="Times New Roman" w:hAnsi="Times New Roman" w:cs="Times New Roman"/>
          <w:sz w:val="24"/>
        </w:rPr>
        <w:t>2</w:t>
      </w:r>
      <w:r w:rsidRPr="008C09E5">
        <w:rPr>
          <w:rFonts w:ascii="Times New Roman" w:hAnsi="Times New Roman" w:cs="Times New Roman"/>
          <w:sz w:val="24"/>
        </w:rPr>
        <w:t xml:space="preserve"> – Расчет мощности элементов схемы</w:t>
      </w:r>
      <w:r>
        <w:rPr>
          <w:rFonts w:ascii="Times New Roman" w:hAnsi="Times New Roman" w:cs="Times New Roman"/>
          <w:sz w:val="24"/>
        </w:rPr>
        <w:t xml:space="preserve"> устройства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1"/>
        <w:gridCol w:w="1134"/>
        <w:gridCol w:w="1134"/>
        <w:gridCol w:w="1276"/>
        <w:gridCol w:w="1270"/>
      </w:tblGrid>
      <w:tr w:rsidR="00A662EA" w:rsidRPr="008C09E5" w14:paraId="00EC4094" w14:textId="77777777" w:rsidTr="004C15CA">
        <w:trPr>
          <w:trHeight w:val="376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60E87D6" w14:textId="77777777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</w:rPr>
              <w:t>Бло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7E002D" w14:textId="77777777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>U,</w:t>
            </w:r>
            <w:r w:rsidRPr="008C09E5">
              <w:rPr>
                <w:rFonts w:ascii="Times New Roman" w:hAnsi="Times New Roman" w:cs="Times New Roman"/>
                <w:sz w:val="28"/>
              </w:rPr>
              <w:t xml:space="preserve"> 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AD97340" w14:textId="77777777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>I,</w:t>
            </w:r>
            <w:r w:rsidRPr="008C09E5">
              <w:rPr>
                <w:rFonts w:ascii="Times New Roman" w:hAnsi="Times New Roman" w:cs="Times New Roman"/>
                <w:sz w:val="28"/>
              </w:rPr>
              <w:t xml:space="preserve"> м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71ADD" w14:textId="77777777" w:rsidR="00A662EA" w:rsidRPr="00410F8C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л-во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E3E8E77" w14:textId="77777777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 xml:space="preserve">P, </w:t>
            </w:r>
            <w:r w:rsidRPr="008C09E5">
              <w:rPr>
                <w:rFonts w:ascii="Times New Roman" w:hAnsi="Times New Roman" w:cs="Times New Roman"/>
                <w:sz w:val="28"/>
              </w:rPr>
              <w:t>мВт</w:t>
            </w:r>
          </w:p>
        </w:tc>
      </w:tr>
      <w:tr w:rsidR="00A662EA" w:rsidRPr="008C09E5" w14:paraId="261DC98D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761CF9" w14:textId="77777777" w:rsidR="00A662EA" w:rsidRPr="004C1A88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Микроконтроллер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rduino UNO R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424092" w14:textId="7CF809D0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B3E448" w14:textId="6AC17762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499B69" w14:textId="1B0DEAE2" w:rsid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DBD240" w14:textId="7FF89260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10</w:t>
            </w:r>
          </w:p>
        </w:tc>
      </w:tr>
      <w:tr w:rsidR="00A662EA" w:rsidRPr="008C09E5" w14:paraId="5E54DB4D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C9FA11" w14:textId="143B3BE4" w:rsidR="00A662EA" w:rsidRPr="004C1A88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одуль радиоприема</w:t>
            </w:r>
            <w:r w:rsidRPr="00A662EA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XD</w:t>
            </w:r>
            <w:r w:rsidRPr="00A662EA">
              <w:rPr>
                <w:rFonts w:ascii="Times New Roman" w:hAnsi="Times New Roman" w:cs="Times New Roman"/>
                <w:sz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RF</w:t>
            </w:r>
            <w:r w:rsidRPr="00A662EA">
              <w:rPr>
                <w:rFonts w:ascii="Times New Roman" w:hAnsi="Times New Roman" w:cs="Times New Roman"/>
                <w:sz w:val="28"/>
              </w:rPr>
              <w:t>-5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V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8B41D4" w14:textId="529D72C9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695230" w14:textId="6FFA11F9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82ABB1" w14:textId="2CA7945A" w:rsidR="00A662EA" w:rsidRPr="00410F8C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017E3E" w14:textId="0723E428" w:rsidR="00A662EA" w:rsidRPr="00DA77A5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0</w:t>
            </w:r>
          </w:p>
        </w:tc>
      </w:tr>
      <w:tr w:rsidR="00A662EA" w:rsidRPr="008C09E5" w14:paraId="1B955C07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6DFD73" w14:textId="462D5E01" w:rsidR="00A662EA" w:rsidRPr="00A662EA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атчик горючих газов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MQ-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A114DF" w14:textId="7D497D88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AA7EA8" w14:textId="769DD329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C9F675" w14:textId="363DCBEF" w:rsidR="00A662EA" w:rsidRPr="00410F8C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00B10F" w14:textId="5BA77DEF" w:rsidR="00A662EA" w:rsidRPr="00410F8C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750</w:t>
            </w:r>
          </w:p>
        </w:tc>
      </w:tr>
      <w:tr w:rsidR="00A662EA" w:rsidRPr="008C09E5" w14:paraId="7EDD504F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F82846" w14:textId="14CCF650" w:rsidR="00A662EA" w:rsidRPr="00A662EA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атчик освещенности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LM39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2DD3F5" w14:textId="0761B58F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291F45" w14:textId="5F669467" w:rsidR="00A662EA" w:rsidRPr="008C09E5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A15590" w14:textId="7D580ED4" w:rsidR="00A662EA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5C3155" w14:textId="170524FC" w:rsidR="00A662EA" w:rsidRPr="008C09E5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75</w:t>
            </w:r>
          </w:p>
        </w:tc>
      </w:tr>
      <w:tr w:rsidR="00A662EA" w:rsidRPr="008C09E5" w14:paraId="001C7BB0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6A9D45" w14:textId="6667FC71" w:rsidR="00A662EA" w:rsidRPr="00A662EA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атчик расстояния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HC-SR0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2040B9" w14:textId="4A7ED8D5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5FDF30" w14:textId="5DEC8204" w:rsidR="00A662EA" w:rsidRPr="008C09E5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01F015" w14:textId="3D5F6DF1" w:rsidR="00A662EA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641F96" w14:textId="339C0302" w:rsidR="00A662EA" w:rsidRPr="008C09E5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75</w:t>
            </w:r>
          </w:p>
        </w:tc>
      </w:tr>
      <w:tr w:rsidR="00A662EA" w:rsidRPr="008C09E5" w14:paraId="3F99AE6A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7132E6" w14:textId="5F9EB92F" w:rsidR="00A662EA" w:rsidRPr="00A662EA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райвер моторов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L298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BA6D3C" w14:textId="7F5151D2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FD5BCF" w14:textId="4A2E4016" w:rsidR="00A662EA" w:rsidRPr="008C09E5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B7D2D8" w14:textId="6A1B88E3" w:rsidR="00A662EA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205640" w14:textId="354E23EA" w:rsidR="00A662EA" w:rsidRPr="008C09E5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80</w:t>
            </w:r>
          </w:p>
        </w:tc>
      </w:tr>
      <w:tr w:rsidR="00A662EA" w:rsidRPr="008C09E5" w14:paraId="6553D0DE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C32118" w14:textId="5D3C004B" w:rsidR="00A662EA" w:rsidRPr="00A662EA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отор-редуктор 1:48 3-8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V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D9442D" w14:textId="6DBCDB73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93D81" w14:textId="2F821395" w:rsidR="00A662EA" w:rsidRPr="008C09E5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593874" w14:textId="363D5611" w:rsidR="00A662EA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D7BBFD" w14:textId="39D29000" w:rsidR="00A662EA" w:rsidRPr="008C09E5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2 000</w:t>
            </w:r>
          </w:p>
        </w:tc>
      </w:tr>
    </w:tbl>
    <w:p w14:paraId="714FE939" w14:textId="1673B8C5" w:rsidR="005065E9" w:rsidRPr="00035C5E" w:rsidRDefault="005065E9" w:rsidP="005065E9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>Продолжение таблицы 4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1"/>
        <w:gridCol w:w="1134"/>
        <w:gridCol w:w="1134"/>
        <w:gridCol w:w="1276"/>
        <w:gridCol w:w="1270"/>
      </w:tblGrid>
      <w:tr w:rsidR="005065E9" w:rsidRPr="008C09E5" w14:paraId="42113027" w14:textId="77777777" w:rsidTr="0067020E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339AF7" w14:textId="77777777" w:rsidR="005065E9" w:rsidRDefault="005065E9" w:rsidP="0067020E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ьезодинами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CCB366" w14:textId="77777777" w:rsidR="005065E9" w:rsidRPr="00A662EA" w:rsidRDefault="005065E9" w:rsidP="006702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B1656" w14:textId="77777777" w:rsidR="005065E9" w:rsidRPr="008C09E5" w:rsidRDefault="005065E9" w:rsidP="006702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4C99E" w14:textId="77777777" w:rsidR="005065E9" w:rsidRDefault="005065E9" w:rsidP="006702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978D37" w14:textId="77777777" w:rsidR="005065E9" w:rsidRPr="008C09E5" w:rsidRDefault="005065E9" w:rsidP="006702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0</w:t>
            </w:r>
          </w:p>
        </w:tc>
      </w:tr>
      <w:tr w:rsidR="005065E9" w:rsidRPr="008C09E5" w14:paraId="66F4295B" w14:textId="77777777" w:rsidTr="0067020E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711259" w14:textId="77777777" w:rsidR="005065E9" w:rsidRDefault="005065E9" w:rsidP="0067020E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ветодиод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D9B36E" w14:textId="77777777" w:rsidR="005065E9" w:rsidRPr="00A662EA" w:rsidRDefault="005065E9" w:rsidP="006702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C5474B" w14:textId="77777777" w:rsidR="005065E9" w:rsidRPr="008C09E5" w:rsidRDefault="005065E9" w:rsidP="006702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4CFB42" w14:textId="77777777" w:rsidR="005065E9" w:rsidRDefault="005065E9" w:rsidP="006702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500C49" w14:textId="77777777" w:rsidR="005065E9" w:rsidRPr="008C09E5" w:rsidRDefault="005065E9" w:rsidP="006702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00</w:t>
            </w:r>
          </w:p>
        </w:tc>
      </w:tr>
      <w:tr w:rsidR="005065E9" w:rsidRPr="00410F8C" w14:paraId="08AA6383" w14:textId="77777777" w:rsidTr="0067020E">
        <w:trPr>
          <w:trHeight w:val="465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E363EC" w14:textId="77777777" w:rsidR="005065E9" w:rsidRPr="00925A69" w:rsidRDefault="005065E9" w:rsidP="0067020E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Суммарная мощность, мВт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7D22BD" w14:textId="77777777" w:rsidR="005065E9" w:rsidRPr="00410F8C" w:rsidRDefault="005065E9" w:rsidP="006702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3670</w:t>
            </w:r>
          </w:p>
        </w:tc>
      </w:tr>
    </w:tbl>
    <w:p w14:paraId="6382D058" w14:textId="77777777" w:rsidR="005065E9" w:rsidRDefault="005065E9" w:rsidP="0055769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193E466E" w14:textId="73782726" w:rsidR="00DA77A5" w:rsidRPr="00410F8C" w:rsidRDefault="00DA77A5" w:rsidP="0055769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В реализованной схеме используются </w:t>
      </w:r>
      <w:r>
        <w:rPr>
          <w:rFonts w:ascii="Times New Roman" w:hAnsi="Times New Roman" w:cs="Times New Roman"/>
          <w:sz w:val="28"/>
        </w:rPr>
        <w:t xml:space="preserve">микроконтроллер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UNO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410F8C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>, модуль радиоприема</w:t>
      </w:r>
      <w:r w:rsidRPr="00A662E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XD</w:t>
      </w:r>
      <w:r w:rsidRPr="00A662EA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RF</w:t>
      </w:r>
      <w:r w:rsidRPr="00A662EA">
        <w:rPr>
          <w:rFonts w:ascii="Times New Roman" w:hAnsi="Times New Roman" w:cs="Times New Roman"/>
          <w:sz w:val="28"/>
        </w:rPr>
        <w:t>-5</w:t>
      </w:r>
      <w:r>
        <w:rPr>
          <w:rFonts w:ascii="Times New Roman" w:hAnsi="Times New Roman" w:cs="Times New Roman"/>
          <w:sz w:val="28"/>
          <w:lang w:val="en-US"/>
        </w:rPr>
        <w:t>V</w:t>
      </w:r>
      <w:r>
        <w:rPr>
          <w:rFonts w:ascii="Times New Roman" w:hAnsi="Times New Roman" w:cs="Times New Roman"/>
          <w:sz w:val="28"/>
        </w:rPr>
        <w:t xml:space="preserve">, датчик горючих газов </w:t>
      </w:r>
      <w:r>
        <w:rPr>
          <w:rFonts w:ascii="Times New Roman" w:hAnsi="Times New Roman" w:cs="Times New Roman"/>
          <w:sz w:val="28"/>
          <w:lang w:val="en-US"/>
        </w:rPr>
        <w:t>MQ</w:t>
      </w:r>
      <w:r w:rsidRPr="00DA77A5">
        <w:rPr>
          <w:rFonts w:ascii="Times New Roman" w:hAnsi="Times New Roman" w:cs="Times New Roman"/>
          <w:sz w:val="28"/>
        </w:rPr>
        <w:t xml:space="preserve">-5, </w:t>
      </w:r>
      <w:r>
        <w:rPr>
          <w:rFonts w:ascii="Times New Roman" w:hAnsi="Times New Roman" w:cs="Times New Roman"/>
          <w:sz w:val="28"/>
        </w:rPr>
        <w:t xml:space="preserve">датчик освещенности </w:t>
      </w:r>
      <w:r>
        <w:rPr>
          <w:rFonts w:ascii="Times New Roman" w:hAnsi="Times New Roman" w:cs="Times New Roman"/>
          <w:sz w:val="28"/>
          <w:lang w:val="en-US"/>
        </w:rPr>
        <w:t>LM</w:t>
      </w:r>
      <w:r w:rsidRPr="00DA77A5">
        <w:rPr>
          <w:rFonts w:ascii="Times New Roman" w:hAnsi="Times New Roman" w:cs="Times New Roman"/>
          <w:sz w:val="28"/>
        </w:rPr>
        <w:t xml:space="preserve">393, </w:t>
      </w:r>
      <w:r>
        <w:rPr>
          <w:rFonts w:ascii="Times New Roman" w:hAnsi="Times New Roman" w:cs="Times New Roman"/>
          <w:sz w:val="28"/>
        </w:rPr>
        <w:t xml:space="preserve">датчик расстояния </w:t>
      </w:r>
      <w:r>
        <w:rPr>
          <w:rFonts w:ascii="Times New Roman" w:hAnsi="Times New Roman" w:cs="Times New Roman"/>
          <w:sz w:val="28"/>
          <w:lang w:val="en-US"/>
        </w:rPr>
        <w:t>HC</w:t>
      </w:r>
      <w:r w:rsidRPr="00DA77A5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SR</w:t>
      </w:r>
      <w:r w:rsidRPr="00DA77A5">
        <w:rPr>
          <w:rFonts w:ascii="Times New Roman" w:hAnsi="Times New Roman" w:cs="Times New Roman"/>
          <w:sz w:val="28"/>
        </w:rPr>
        <w:t xml:space="preserve">04, </w:t>
      </w:r>
      <w:r>
        <w:rPr>
          <w:rFonts w:ascii="Times New Roman" w:hAnsi="Times New Roman" w:cs="Times New Roman"/>
          <w:sz w:val="28"/>
        </w:rPr>
        <w:t xml:space="preserve">драйвер моторов </w:t>
      </w:r>
      <w:r>
        <w:rPr>
          <w:rFonts w:ascii="Times New Roman" w:hAnsi="Times New Roman" w:cs="Times New Roman"/>
          <w:sz w:val="28"/>
          <w:lang w:val="en-US"/>
        </w:rPr>
        <w:t>L</w:t>
      </w:r>
      <w:r w:rsidRPr="00DA77A5">
        <w:rPr>
          <w:rFonts w:ascii="Times New Roman" w:hAnsi="Times New Roman" w:cs="Times New Roman"/>
          <w:sz w:val="28"/>
        </w:rPr>
        <w:t>298</w:t>
      </w:r>
      <w:r>
        <w:rPr>
          <w:rFonts w:ascii="Times New Roman" w:hAnsi="Times New Roman" w:cs="Times New Roman"/>
          <w:sz w:val="28"/>
          <w:lang w:val="en-US"/>
        </w:rPr>
        <w:t>N</w:t>
      </w:r>
      <w:r w:rsidRPr="00DA77A5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4 мотор-редуктора 1:48 3-8</w:t>
      </w:r>
      <w:r>
        <w:rPr>
          <w:rFonts w:ascii="Times New Roman" w:hAnsi="Times New Roman" w:cs="Times New Roman"/>
          <w:sz w:val="28"/>
          <w:lang w:val="en-US"/>
        </w:rPr>
        <w:t>V</w:t>
      </w:r>
      <w:r w:rsidRPr="00DA77A5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пьезодинамик и 4 светодиода.</w:t>
      </w:r>
    </w:p>
    <w:p w14:paraId="05209DE4" w14:textId="77777777" w:rsidR="00DA77A5" w:rsidRPr="00410F8C" w:rsidRDefault="00DA77A5" w:rsidP="0055769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Таким образом потребляемая мощность будет равна: </w:t>
      </w:r>
    </w:p>
    <w:p w14:paraId="4F55E295" w14:textId="6DBFD4E4" w:rsidR="00DA77A5" w:rsidRPr="00410F8C" w:rsidRDefault="00DA77A5" w:rsidP="0055769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Р = </w:t>
      </w:r>
      <w:r>
        <w:rPr>
          <w:rFonts w:ascii="Times New Roman" w:hAnsi="Times New Roman" w:cs="Times New Roman"/>
          <w:sz w:val="28"/>
        </w:rPr>
        <w:t xml:space="preserve">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22 </w:t>
      </w:r>
      <w:r w:rsidRPr="00410F8C">
        <w:rPr>
          <w:rFonts w:ascii="Times New Roman" w:hAnsi="Times New Roman" w:cs="Times New Roman"/>
          <w:sz w:val="28"/>
        </w:rPr>
        <w:t xml:space="preserve">+ </w:t>
      </w:r>
      <w:r>
        <w:rPr>
          <w:rFonts w:ascii="Times New Roman" w:hAnsi="Times New Roman" w:cs="Times New Roman"/>
          <w:sz w:val="28"/>
        </w:rPr>
        <w:t xml:space="preserve">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6</w:t>
      </w:r>
      <w:r w:rsidRPr="00410F8C">
        <w:rPr>
          <w:rFonts w:ascii="Times New Roman" w:hAnsi="Times New Roman" w:cs="Times New Roman"/>
          <w:sz w:val="28"/>
        </w:rPr>
        <w:t xml:space="preserve"> + </w:t>
      </w:r>
      <w:r>
        <w:rPr>
          <w:rFonts w:ascii="Times New Roman" w:hAnsi="Times New Roman" w:cs="Times New Roman"/>
          <w:sz w:val="28"/>
        </w:rPr>
        <w:t>5</w:t>
      </w:r>
      <w:r w:rsidRPr="00410F8C">
        <w:rPr>
          <w:rFonts w:ascii="Times New Roman" w:hAnsi="Times New Roman" w:cs="Times New Roman"/>
          <w:sz w:val="28"/>
        </w:rPr>
        <w:t xml:space="preserve"> ∙</w:t>
      </w:r>
      <w:r>
        <w:rPr>
          <w:rFonts w:ascii="Times New Roman" w:hAnsi="Times New Roman" w:cs="Times New Roman"/>
          <w:sz w:val="28"/>
        </w:rPr>
        <w:t xml:space="preserve"> 150 </w:t>
      </w:r>
      <w:r w:rsidRPr="00410F8C">
        <w:rPr>
          <w:rFonts w:ascii="Times New Roman" w:hAnsi="Times New Roman" w:cs="Times New Roman"/>
          <w:sz w:val="28"/>
        </w:rPr>
        <w:t xml:space="preserve">+ </w:t>
      </w:r>
      <w:r>
        <w:rPr>
          <w:rFonts w:ascii="Times New Roman" w:hAnsi="Times New Roman" w:cs="Times New Roman"/>
          <w:sz w:val="28"/>
        </w:rPr>
        <w:t>5</w:t>
      </w:r>
      <w:r w:rsidRPr="00410F8C">
        <w:rPr>
          <w:rFonts w:ascii="Times New Roman" w:hAnsi="Times New Roman" w:cs="Times New Roman"/>
          <w:sz w:val="28"/>
        </w:rPr>
        <w:t xml:space="preserve"> ∙ </w:t>
      </w:r>
      <w:r>
        <w:rPr>
          <w:rFonts w:ascii="Times New Roman" w:hAnsi="Times New Roman" w:cs="Times New Roman"/>
          <w:sz w:val="28"/>
        </w:rPr>
        <w:t>15 + 5</w:t>
      </w:r>
      <w:r w:rsidRPr="00410F8C">
        <w:rPr>
          <w:rFonts w:ascii="Times New Roman" w:hAnsi="Times New Roman" w:cs="Times New Roman"/>
          <w:sz w:val="28"/>
        </w:rPr>
        <w:t xml:space="preserve"> ∙</w:t>
      </w:r>
      <w:r>
        <w:rPr>
          <w:rFonts w:ascii="Times New Roman" w:hAnsi="Times New Roman" w:cs="Times New Roman"/>
          <w:sz w:val="28"/>
        </w:rPr>
        <w:t xml:space="preserve"> 15 + 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36 + 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600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4 + 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10 + 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20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4 </w:t>
      </w:r>
      <w:r w:rsidRPr="00410F8C">
        <w:rPr>
          <w:rFonts w:ascii="Times New Roman" w:hAnsi="Times New Roman" w:cs="Times New Roman"/>
          <w:sz w:val="28"/>
        </w:rPr>
        <w:t xml:space="preserve">= </w:t>
      </w:r>
      <w:r w:rsidR="00902465">
        <w:rPr>
          <w:rFonts w:ascii="Times New Roman" w:hAnsi="Times New Roman" w:cs="Times New Roman"/>
          <w:sz w:val="28"/>
        </w:rPr>
        <w:t>13670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</w:t>
      </w:r>
      <w:r w:rsidRPr="00410F8C">
        <w:rPr>
          <w:rFonts w:ascii="Times New Roman" w:hAnsi="Times New Roman" w:cs="Times New Roman"/>
          <w:sz w:val="28"/>
        </w:rPr>
        <w:t xml:space="preserve">Вт. </w:t>
      </w:r>
    </w:p>
    <w:p w14:paraId="277170E5" w14:textId="4EF411B3" w:rsidR="00BC0BD2" w:rsidRDefault="00DA77A5" w:rsidP="00BC0BD2">
      <w:pPr>
        <w:spacing w:after="0" w:line="240" w:lineRule="auto"/>
        <w:ind w:firstLine="708"/>
      </w:pPr>
      <w:r w:rsidRPr="00410F8C">
        <w:rPr>
          <w:rFonts w:ascii="Times New Roman" w:hAnsi="Times New Roman" w:cs="Times New Roman"/>
          <w:sz w:val="28"/>
        </w:rPr>
        <w:t xml:space="preserve">Учитывая поправочный коэффициент в 20%, максимальная потребляемая мощность составит </w:t>
      </w:r>
      <w:r w:rsidR="00910791">
        <w:rPr>
          <w:rFonts w:ascii="Times New Roman" w:hAnsi="Times New Roman" w:cs="Times New Roman"/>
          <w:sz w:val="28"/>
        </w:rPr>
        <w:t>16404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</w:t>
      </w:r>
      <w:r w:rsidRPr="00410F8C">
        <w:rPr>
          <w:rFonts w:ascii="Times New Roman" w:hAnsi="Times New Roman" w:cs="Times New Roman"/>
          <w:sz w:val="28"/>
        </w:rPr>
        <w:t>Вт.</w:t>
      </w:r>
      <w:r w:rsidR="00BC0BD2" w:rsidRPr="00BC0BD2">
        <w:t xml:space="preserve"> </w:t>
      </w:r>
    </w:p>
    <w:p w14:paraId="0457E808" w14:textId="77777777" w:rsidR="00BC0BD2" w:rsidRDefault="00BC0BD2" w:rsidP="00BC0BD2">
      <w:pPr>
        <w:spacing w:after="0" w:line="240" w:lineRule="auto"/>
      </w:pPr>
    </w:p>
    <w:p w14:paraId="4604BF4F" w14:textId="77777777" w:rsidR="00BC0BD2" w:rsidRDefault="00BC0BD2" w:rsidP="00BC0BD2">
      <w:pPr>
        <w:pStyle w:val="a1"/>
        <w:tabs>
          <w:tab w:val="left" w:pos="1944"/>
        </w:tabs>
        <w:rPr>
          <w:rFonts w:eastAsia="Times New Roman" w:cs="Times New Roman"/>
          <w:color w:val="000000"/>
          <w:szCs w:val="24"/>
        </w:rPr>
      </w:pPr>
      <w:r>
        <w:rPr>
          <w:rFonts w:eastAsia="Times New Roman" w:cs="Times New Roman"/>
          <w:color w:val="000000"/>
          <w:szCs w:val="24"/>
        </w:rPr>
        <w:t>Рассчитаем потребляемый ток:</w:t>
      </w:r>
    </w:p>
    <w:p w14:paraId="3F2C036E" w14:textId="77777777" w:rsidR="00BC0BD2" w:rsidRDefault="00BC0BD2" w:rsidP="00BC0BD2">
      <w:pPr>
        <w:spacing w:after="0" w:line="240" w:lineRule="auto"/>
      </w:pPr>
    </w:p>
    <w:p w14:paraId="168C629D" w14:textId="0D304C1B" w:rsidR="00BC0BD2" w:rsidRDefault="00BC0BD2" w:rsidP="00BC0BD2">
      <w:pPr>
        <w:pStyle w:val="a1"/>
        <w:tabs>
          <w:tab w:val="left" w:pos="1944"/>
        </w:tabs>
        <w:ind w:firstLine="0"/>
        <w:jc w:val="center"/>
        <w:rPr>
          <w:rFonts w:eastAsia="Times New Roman" w:cs="Times New Roman"/>
          <w:color w:val="000000"/>
          <w:szCs w:val="24"/>
        </w:rPr>
      </w:pPr>
      <m:oMathPara>
        <m:oMath>
          <m:r>
            <w:rPr>
              <w:rFonts w:ascii="Cambria Math" w:eastAsia="Times New Roman" w:cs="Times New Roman"/>
              <w:color w:val="000000"/>
              <w:szCs w:val="24"/>
            </w:rPr>
            <m:t>I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  <w:lang w:val="en-US"/>
                </w:rPr>
                <m:t>P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4"/>
                </w:rPr>
                <m:t>U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16.404</m:t>
              </m:r>
            </m:num>
            <m:den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5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3.2808</m:t>
          </m:r>
          <m:r>
            <w:rPr>
              <w:rFonts w:ascii="Cambria Math" w:eastAsia="Times New Roman" w:cs="Times New Roman"/>
              <w:color w:val="000000"/>
              <w:szCs w:val="24"/>
            </w:rPr>
            <m:t>≈</m:t>
          </m:r>
          <m:r>
            <w:rPr>
              <w:rFonts w:ascii="Cambria Math" w:eastAsia="Times New Roman" w:cs="Times New Roman"/>
              <w:color w:val="000000"/>
              <w:szCs w:val="24"/>
            </w:rPr>
            <m:t>3.28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 xml:space="preserve"> 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>А</m:t>
          </m:r>
        </m:oMath>
      </m:oMathPara>
    </w:p>
    <w:p w14:paraId="14FDC2D5" w14:textId="01E9B002" w:rsidR="008C09E5" w:rsidRDefault="008C09E5" w:rsidP="0055769B">
      <w:pPr>
        <w:spacing w:after="0" w:line="240" w:lineRule="auto"/>
      </w:pPr>
    </w:p>
    <w:p w14:paraId="7D11F359" w14:textId="77777777" w:rsidR="00DA77A5" w:rsidRPr="00944DD1" w:rsidRDefault="00DA77A5" w:rsidP="0055769B">
      <w:pPr>
        <w:spacing w:after="0" w:line="240" w:lineRule="auto"/>
      </w:pPr>
    </w:p>
    <w:p w14:paraId="4B586FD0" w14:textId="212EE3F1" w:rsidR="00944DD1" w:rsidRDefault="00944DD1" w:rsidP="0055769B">
      <w:pPr>
        <w:pStyle w:val="Heading2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24" w:name="_Toc149809668"/>
      <w:r>
        <w:t>Расчёт нагрузки светодиодов</w:t>
      </w:r>
      <w:bookmarkEnd w:id="24"/>
    </w:p>
    <w:p w14:paraId="1AC6564E" w14:textId="77777777" w:rsidR="007C4FED" w:rsidRDefault="007C4FED" w:rsidP="0055769B">
      <w:pPr>
        <w:spacing w:after="0" w:line="240" w:lineRule="auto"/>
      </w:pPr>
    </w:p>
    <w:p w14:paraId="45E9BCB6" w14:textId="74A6DB0B" w:rsidR="007C4FED" w:rsidRDefault="007C4FED" w:rsidP="0055769B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м курсовом проекте используется пять светодиодов различных цветов, подключенные к соответствующим пинам микроконтроллера (см. рисунок 4.</w:t>
      </w:r>
      <w:r w:rsidR="008C09E5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09EBFFC7" w14:textId="77777777" w:rsidR="0070371E" w:rsidRDefault="0070371E" w:rsidP="0055769B">
      <w:pPr>
        <w:spacing w:after="0" w:line="240" w:lineRule="auto"/>
      </w:pPr>
    </w:p>
    <w:p w14:paraId="25A9A7F0" w14:textId="77777777" w:rsidR="009C2C52" w:rsidRDefault="009C2C52" w:rsidP="0055769B">
      <w:pPr>
        <w:spacing w:after="0" w:line="240" w:lineRule="auto"/>
        <w:ind w:firstLine="709"/>
        <w:contextualSpacing/>
        <w:jc w:val="center"/>
      </w:pPr>
      <w:r>
        <w:object w:dxaOrig="4836" w:dyaOrig="1225" w14:anchorId="4ECB9C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65pt;height:61.4pt" o:ole="">
            <v:imagedata r:id="rId9" o:title=""/>
          </v:shape>
          <o:OLEObject Type="Embed" ProgID="Visio.Drawing.15" ShapeID="_x0000_i1025" DrawAspect="Content" ObjectID="_1760422666" r:id="rId10"/>
        </w:object>
      </w:r>
    </w:p>
    <w:p w14:paraId="789C5D74" w14:textId="249AF01C" w:rsidR="009C2C52" w:rsidRPr="00D41DC9" w:rsidRDefault="009C2C52" w:rsidP="0055769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Рисунок 4.</w:t>
      </w:r>
      <w:r w:rsidR="008C09E5">
        <w:rPr>
          <w:rFonts w:ascii="Times New Roman" w:hAnsi="Times New Roman" w:cs="Times New Roman"/>
          <w:sz w:val="24"/>
          <w:szCs w:val="28"/>
        </w:rPr>
        <w:t>2</w:t>
      </w:r>
      <w:r>
        <w:rPr>
          <w:rFonts w:ascii="Times New Roman" w:hAnsi="Times New Roman" w:cs="Times New Roman"/>
          <w:sz w:val="24"/>
          <w:szCs w:val="28"/>
        </w:rPr>
        <w:t xml:space="preserve"> — Схема подключения светодиодов</w:t>
      </w:r>
    </w:p>
    <w:p w14:paraId="21BA1EFB" w14:textId="77777777" w:rsidR="009C2C52" w:rsidRDefault="009C2C52" w:rsidP="0055769B">
      <w:pPr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C435620" w14:textId="77777777" w:rsidR="004B2624" w:rsidRDefault="004B2624" w:rsidP="0055769B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граничения тока светодиода используется резистор номиналом, рассчитываемым по следующей формуле:</w:t>
      </w:r>
    </w:p>
    <w:p w14:paraId="1A0D43BA" w14:textId="77777777" w:rsidR="0070371E" w:rsidRDefault="0070371E" w:rsidP="0055769B">
      <w:pPr>
        <w:spacing w:after="0" w:line="240" w:lineRule="auto"/>
      </w:pPr>
    </w:p>
    <w:p w14:paraId="0691F6CC" w14:textId="2E87E434" w:rsidR="004B2624" w:rsidRDefault="00BC0BD2" w:rsidP="00BC0BD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Times New Roman" w:cs="Times New Roman"/>
              <w:sz w:val="28"/>
              <w:szCs w:val="28"/>
            </w:rPr>
            <m:t>R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П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ub>
              </m:sSub>
              <m:r>
                <w:rPr>
                  <w:rFonts w:ascii="Cambria Math" w:hAnsi="Times New Roman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Д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ПР</m:t>
                  </m: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,</m:t>
          </m:r>
        </m:oMath>
      </m:oMathPara>
    </w:p>
    <w:p w14:paraId="28B5A9CE" w14:textId="097ADD39" w:rsidR="004B2624" w:rsidRDefault="004B2624" w:rsidP="0055769B">
      <w:p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 – напряжения питания,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 – напряжение, падающее на светодиоде,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>
        <w:rPr>
          <w:rFonts w:ascii="Times New Roman" w:hAnsi="Times New Roman" w:cs="Times New Roman"/>
          <w:sz w:val="28"/>
          <w:szCs w:val="28"/>
        </w:rPr>
        <w:t xml:space="preserve"> – прямой ток светодиода.</w:t>
      </w:r>
    </w:p>
    <w:p w14:paraId="4938DEE6" w14:textId="77777777" w:rsidR="00604032" w:rsidRDefault="00604032" w:rsidP="00604032">
      <w:pPr>
        <w:spacing w:after="0" w:line="240" w:lineRule="auto"/>
      </w:pPr>
    </w:p>
    <w:p w14:paraId="5D4AB179" w14:textId="75FEABAF" w:rsidR="00604032" w:rsidRDefault="00604032" w:rsidP="006040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оекте используются светодиоды белого, желтого и зеленого цветов, со следующими параметрами: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="00507D6A"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>
        <w:rPr>
          <w:rFonts w:ascii="Times New Roman" w:hAnsi="Times New Roman" w:cs="Times New Roman"/>
          <w:sz w:val="28"/>
          <w:szCs w:val="28"/>
        </w:rPr>
        <w:t xml:space="preserve"> = 20 мА.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 = 1 В.</w:t>
      </w:r>
    </w:p>
    <w:p w14:paraId="44BC238E" w14:textId="77777777" w:rsidR="00B46AB3" w:rsidRDefault="00B46AB3" w:rsidP="006040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587444E" w14:textId="1DA45777" w:rsidR="00604032" w:rsidRDefault="00604032" w:rsidP="006040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лучаем: </w:t>
      </w:r>
    </w:p>
    <w:p w14:paraId="0154138B" w14:textId="77777777" w:rsidR="00604032" w:rsidRDefault="00604032" w:rsidP="00604032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28"/>
          <w:sz w:val="28"/>
          <w:szCs w:val="28"/>
        </w:rPr>
        <w:object w:dxaOrig="2652" w:dyaOrig="720" w14:anchorId="240FD732">
          <v:shape id="_x0000_i1026" type="#_x0000_t75" style="width:132.85pt;height:36.3pt" o:ole="">
            <v:imagedata r:id="rId11" o:title=""/>
          </v:shape>
          <o:OLEObject Type="Embed" ProgID="Equation.DSMT4" ShapeID="_x0000_i1026" DrawAspect="Content" ObjectID="_1760422667" r:id="rId12"/>
        </w:object>
      </w:r>
    </w:p>
    <w:p w14:paraId="117E7F9C" w14:textId="77777777" w:rsidR="00604032" w:rsidRDefault="00604032" w:rsidP="00604032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3CF23B6C" w14:textId="1C0402CC" w:rsidR="00604032" w:rsidRDefault="00604032" w:rsidP="006040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едовательно, для того, чтобы светодиод не перегорел он должен быть подключён через резистор с сопротивлением не менее 200 Ом, однако если взять слишком большое сопротивление, то светодиод будет гореть очень слабо, поэтому в данном проекте светодиоды подключаются через резисторы сопротивление</w:t>
      </w:r>
      <w:r w:rsidR="001B190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220 Ом.</w:t>
      </w:r>
    </w:p>
    <w:p w14:paraId="21F61093" w14:textId="266B4FA0" w:rsidR="00944DD1" w:rsidRDefault="00944DD1" w:rsidP="0055769B">
      <w:pPr>
        <w:spacing w:after="0" w:line="240" w:lineRule="auto"/>
      </w:pPr>
    </w:p>
    <w:p w14:paraId="7DDA713B" w14:textId="1A1F2261" w:rsidR="00CA4116" w:rsidRDefault="00EB3825" w:rsidP="0055769B">
      <w:pPr>
        <w:spacing w:after="0" w:line="240" w:lineRule="auto"/>
      </w:pPr>
      <w:r>
        <w:tab/>
      </w:r>
    </w:p>
    <w:p w14:paraId="5FD8A1E0" w14:textId="0BA018B0" w:rsidR="00EB3825" w:rsidRDefault="00EB3825" w:rsidP="0055769B">
      <w:pPr>
        <w:pStyle w:val="Heading2"/>
        <w:spacing w:before="0" w:line="240" w:lineRule="auto"/>
        <w:ind w:firstLine="708"/>
        <w:jc w:val="both"/>
      </w:pPr>
      <w:bookmarkStart w:id="25" w:name="_Toc149809669"/>
      <w:r>
        <w:t xml:space="preserve">4.3 </w:t>
      </w:r>
      <w:r w:rsidR="00951BF5">
        <w:t>Микроконтроллер</w:t>
      </w:r>
      <w:r w:rsidR="00B00B65">
        <w:t>ы</w:t>
      </w:r>
      <w:bookmarkEnd w:id="25"/>
    </w:p>
    <w:p w14:paraId="655609C9" w14:textId="7A99D1C6" w:rsidR="00944DD1" w:rsidRDefault="00944DD1" w:rsidP="0055769B">
      <w:pPr>
        <w:spacing w:after="0"/>
      </w:pPr>
    </w:p>
    <w:p w14:paraId="1EB90349" w14:textId="3CE92CB2" w:rsidR="00D51223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формация о выбранном микроконтроллере </w:t>
      </w:r>
      <w:r w:rsidR="00094ACF">
        <w:rPr>
          <w:rFonts w:ascii="Times New Roman" w:hAnsi="Times New Roman" w:cs="Times New Roman"/>
          <w:sz w:val="28"/>
          <w:lang w:val="en-US"/>
        </w:rPr>
        <w:t>Arduino</w:t>
      </w:r>
      <w:r w:rsidR="00094ACF" w:rsidRPr="00094ACF">
        <w:rPr>
          <w:rFonts w:ascii="Times New Roman" w:hAnsi="Times New Roman" w:cs="Times New Roman"/>
          <w:sz w:val="28"/>
        </w:rPr>
        <w:t xml:space="preserve"> </w:t>
      </w:r>
      <w:r w:rsidR="00094ACF">
        <w:rPr>
          <w:rFonts w:ascii="Times New Roman" w:hAnsi="Times New Roman" w:cs="Times New Roman"/>
          <w:sz w:val="28"/>
          <w:lang w:val="en-US"/>
        </w:rPr>
        <w:t>UNO</w:t>
      </w:r>
      <w:r w:rsidR="00094ACF" w:rsidRPr="00094AC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ставлена в пункте 3.1 раздела 3.</w:t>
      </w:r>
      <w:r w:rsidR="00094ACF" w:rsidRPr="00094ACF">
        <w:rPr>
          <w:rFonts w:ascii="Times New Roman" w:hAnsi="Times New Roman" w:cs="Times New Roman"/>
          <w:sz w:val="28"/>
        </w:rPr>
        <w:t xml:space="preserve"> </w:t>
      </w:r>
    </w:p>
    <w:p w14:paraId="3701A942" w14:textId="77777777" w:rsidR="00FA4F9B" w:rsidRDefault="007E76B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Микроконтроллер соединен со всеми модулями схемы через аналоговые или цифровые входы и выходы. </w:t>
      </w:r>
    </w:p>
    <w:p w14:paraId="502E4486" w14:textId="77777777" w:rsidR="00FA4F9B" w:rsidRDefault="007E76B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схеме с устройством управления к аналоговым входам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7E76B3">
        <w:rPr>
          <w:rFonts w:ascii="Times New Roman" w:hAnsi="Times New Roman" w:cs="Times New Roman"/>
          <w:sz w:val="28"/>
        </w:rPr>
        <w:t xml:space="preserve">1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7E76B3">
        <w:rPr>
          <w:rFonts w:ascii="Times New Roman" w:hAnsi="Times New Roman" w:cs="Times New Roman"/>
          <w:sz w:val="28"/>
        </w:rPr>
        <w:t xml:space="preserve">2 </w:t>
      </w:r>
      <w:r>
        <w:rPr>
          <w:rFonts w:ascii="Times New Roman" w:hAnsi="Times New Roman" w:cs="Times New Roman"/>
          <w:sz w:val="28"/>
        </w:rPr>
        <w:t xml:space="preserve">подключены джойстики, а на цифровой выход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12 </w:t>
      </w:r>
      <w:r>
        <w:rPr>
          <w:rFonts w:ascii="Times New Roman" w:hAnsi="Times New Roman" w:cs="Times New Roman"/>
          <w:sz w:val="28"/>
        </w:rPr>
        <w:t xml:space="preserve">подключен радиопередатчик. </w:t>
      </w:r>
    </w:p>
    <w:p w14:paraId="58647145" w14:textId="434F213B" w:rsidR="00094ACF" w:rsidRPr="00094ACF" w:rsidRDefault="007E76B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схеме передвижного устройства модуль освещенности подключен к аналоговому входу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7E76B3">
        <w:rPr>
          <w:rFonts w:ascii="Times New Roman" w:hAnsi="Times New Roman" w:cs="Times New Roman"/>
          <w:sz w:val="28"/>
        </w:rPr>
        <w:t xml:space="preserve">1, </w:t>
      </w:r>
      <w:r>
        <w:rPr>
          <w:rFonts w:ascii="Times New Roman" w:hAnsi="Times New Roman" w:cs="Times New Roman"/>
          <w:sz w:val="28"/>
        </w:rPr>
        <w:t xml:space="preserve">датчик газов к аналоговому входу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7E76B3">
        <w:rPr>
          <w:rFonts w:ascii="Times New Roman" w:hAnsi="Times New Roman" w:cs="Times New Roman"/>
          <w:sz w:val="28"/>
        </w:rPr>
        <w:t xml:space="preserve">0 </w:t>
      </w:r>
      <w:r>
        <w:rPr>
          <w:rFonts w:ascii="Times New Roman" w:hAnsi="Times New Roman" w:cs="Times New Roman"/>
          <w:sz w:val="28"/>
        </w:rPr>
        <w:t xml:space="preserve">и цифровому входу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 xml:space="preserve">, датчик расстояния подключен к цифровым входам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9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>8</w:t>
      </w:r>
      <w:r>
        <w:rPr>
          <w:rFonts w:ascii="Times New Roman" w:hAnsi="Times New Roman" w:cs="Times New Roman"/>
          <w:sz w:val="28"/>
        </w:rPr>
        <w:t xml:space="preserve">, радиоприемник к цифровому входу </w:t>
      </w:r>
      <w:r>
        <w:rPr>
          <w:rFonts w:ascii="Times New Roman" w:hAnsi="Times New Roman" w:cs="Times New Roman"/>
          <w:sz w:val="28"/>
          <w:lang w:val="en-US"/>
        </w:rPr>
        <w:t>D</w:t>
      </w:r>
      <w:r>
        <w:rPr>
          <w:rFonts w:ascii="Times New Roman" w:hAnsi="Times New Roman" w:cs="Times New Roman"/>
          <w:sz w:val="28"/>
        </w:rPr>
        <w:t xml:space="preserve">11, пьезодинамик к цифровому выходу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10. </w:t>
      </w:r>
      <w:r>
        <w:rPr>
          <w:rFonts w:ascii="Times New Roman" w:hAnsi="Times New Roman" w:cs="Times New Roman"/>
          <w:sz w:val="28"/>
        </w:rPr>
        <w:t xml:space="preserve">Драйвер моторов подключен к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7E76B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через цифровые выходы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4 </w:t>
      </w:r>
      <w:r>
        <w:rPr>
          <w:rFonts w:ascii="Times New Roman" w:hAnsi="Times New Roman" w:cs="Times New Roman"/>
          <w:sz w:val="28"/>
        </w:rPr>
        <w:t>–</w:t>
      </w:r>
      <w:r w:rsidRPr="007E76B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7, </w:t>
      </w:r>
      <w:r>
        <w:rPr>
          <w:rFonts w:ascii="Times New Roman" w:hAnsi="Times New Roman" w:cs="Times New Roman"/>
          <w:sz w:val="28"/>
        </w:rPr>
        <w:t xml:space="preserve">а светодиоды через цифровые выходы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12 </w:t>
      </w:r>
      <w:r w:rsidR="007104D4">
        <w:rPr>
          <w:rFonts w:ascii="Times New Roman" w:hAnsi="Times New Roman" w:cs="Times New Roman"/>
          <w:sz w:val="28"/>
        </w:rPr>
        <w:t>и</w:t>
      </w:r>
      <w:r w:rsidRPr="007E76B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13. </w:t>
      </w:r>
      <w:r w:rsidR="00094ACF">
        <w:rPr>
          <w:rFonts w:ascii="Times New Roman" w:hAnsi="Times New Roman" w:cs="Times New Roman"/>
          <w:sz w:val="28"/>
        </w:rPr>
        <w:t xml:space="preserve">Данный микроконтроллер на обоих схемах питается от напряжения 5 </w:t>
      </w:r>
      <w:r w:rsidR="00094ACF">
        <w:rPr>
          <w:rFonts w:ascii="Times New Roman" w:hAnsi="Times New Roman" w:cs="Times New Roman"/>
          <w:sz w:val="28"/>
          <w:lang w:val="en-US"/>
        </w:rPr>
        <w:t>B</w:t>
      </w:r>
      <w:r w:rsidR="00094ACF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</w:p>
    <w:p w14:paraId="656D9715" w14:textId="5CE5F99B" w:rsidR="00D51223" w:rsidRDefault="00D51223" w:rsidP="0055769B">
      <w:pPr>
        <w:spacing w:after="0"/>
      </w:pPr>
    </w:p>
    <w:p w14:paraId="7DA58493" w14:textId="77777777" w:rsidR="0055769B" w:rsidRDefault="0055769B" w:rsidP="0055769B">
      <w:pPr>
        <w:spacing w:after="0"/>
      </w:pPr>
    </w:p>
    <w:p w14:paraId="5B7F5502" w14:textId="0B86CC9A" w:rsidR="00951BF5" w:rsidRDefault="00951BF5" w:rsidP="0055769B">
      <w:pPr>
        <w:pStyle w:val="Heading2"/>
        <w:spacing w:before="0" w:line="240" w:lineRule="auto"/>
        <w:ind w:firstLine="708"/>
        <w:jc w:val="both"/>
      </w:pPr>
      <w:bookmarkStart w:id="26" w:name="_Toc149809670"/>
      <w:r>
        <w:t>4.4 Датчик горючих газов</w:t>
      </w:r>
      <w:bookmarkEnd w:id="26"/>
    </w:p>
    <w:p w14:paraId="1F90D619" w14:textId="61FE6DB1" w:rsidR="00951BF5" w:rsidRDefault="00951BF5" w:rsidP="0055769B">
      <w:pPr>
        <w:spacing w:after="0"/>
      </w:pPr>
    </w:p>
    <w:p w14:paraId="78C2FF95" w14:textId="3999778C" w:rsidR="00D51223" w:rsidRPr="00C209CB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ом датчике горючих газов</w:t>
      </w:r>
      <w:r w:rsidR="00600F49">
        <w:rPr>
          <w:rFonts w:ascii="Times New Roman" w:hAnsi="Times New Roman" w:cs="Times New Roman"/>
          <w:sz w:val="28"/>
        </w:rPr>
        <w:t xml:space="preserve"> </w:t>
      </w:r>
      <w:r w:rsidR="00600F49">
        <w:rPr>
          <w:rFonts w:ascii="Times New Roman" w:hAnsi="Times New Roman" w:cs="Times New Roman"/>
          <w:sz w:val="28"/>
          <w:lang w:val="en-US"/>
        </w:rPr>
        <w:t>MQ</w:t>
      </w:r>
      <w:r w:rsidR="00600F49" w:rsidRPr="00600F49">
        <w:rPr>
          <w:rFonts w:ascii="Times New Roman" w:hAnsi="Times New Roman" w:cs="Times New Roman"/>
          <w:sz w:val="28"/>
        </w:rPr>
        <w:t>-5</w:t>
      </w:r>
      <w:r>
        <w:rPr>
          <w:rFonts w:ascii="Times New Roman" w:hAnsi="Times New Roman" w:cs="Times New Roman"/>
          <w:sz w:val="28"/>
        </w:rPr>
        <w:t xml:space="preserve"> представлена в пункте 3.2 раздела 3.</w:t>
      </w:r>
      <w:r w:rsidR="00C209CB">
        <w:rPr>
          <w:rFonts w:ascii="Times New Roman" w:hAnsi="Times New Roman" w:cs="Times New Roman"/>
          <w:sz w:val="28"/>
        </w:rPr>
        <w:t xml:space="preserve"> Данный датчик подключен как к аналоговому входу микроконтроллера </w:t>
      </w:r>
      <w:r w:rsidR="00C209CB">
        <w:rPr>
          <w:rFonts w:ascii="Times New Roman" w:hAnsi="Times New Roman" w:cs="Times New Roman"/>
          <w:sz w:val="28"/>
          <w:lang w:val="en-US"/>
        </w:rPr>
        <w:t>A</w:t>
      </w:r>
      <w:r w:rsidR="00C209CB" w:rsidRPr="00C209CB">
        <w:rPr>
          <w:rFonts w:ascii="Times New Roman" w:hAnsi="Times New Roman" w:cs="Times New Roman"/>
          <w:sz w:val="28"/>
        </w:rPr>
        <w:t>0</w:t>
      </w:r>
      <w:r w:rsidR="00C209CB">
        <w:rPr>
          <w:rFonts w:ascii="Times New Roman" w:hAnsi="Times New Roman" w:cs="Times New Roman"/>
          <w:sz w:val="28"/>
        </w:rPr>
        <w:t>, так и к цифровому</w:t>
      </w:r>
      <w:r w:rsidR="00C209CB" w:rsidRPr="00C209CB">
        <w:rPr>
          <w:rFonts w:ascii="Times New Roman" w:hAnsi="Times New Roman" w:cs="Times New Roman"/>
          <w:sz w:val="28"/>
        </w:rPr>
        <w:t xml:space="preserve"> </w:t>
      </w:r>
      <w:r w:rsidR="00C209CB">
        <w:rPr>
          <w:rFonts w:ascii="Times New Roman" w:hAnsi="Times New Roman" w:cs="Times New Roman"/>
          <w:sz w:val="28"/>
          <w:lang w:val="en-US"/>
        </w:rPr>
        <w:t>D</w:t>
      </w:r>
      <w:r w:rsidR="00C209CB" w:rsidRPr="00C209CB">
        <w:rPr>
          <w:rFonts w:ascii="Times New Roman" w:hAnsi="Times New Roman" w:cs="Times New Roman"/>
          <w:sz w:val="28"/>
        </w:rPr>
        <w:t>2</w:t>
      </w:r>
      <w:r w:rsidR="00C209CB">
        <w:rPr>
          <w:rFonts w:ascii="Times New Roman" w:hAnsi="Times New Roman" w:cs="Times New Roman"/>
          <w:sz w:val="28"/>
        </w:rPr>
        <w:t>, это обусловлено тем, что через цифровой вход передается информация о присутствии газа, а через аналоговый о его концентрации. Питается датчик от напряжения 5 В.</w:t>
      </w:r>
    </w:p>
    <w:p w14:paraId="3A5D50BD" w14:textId="4404B9CD" w:rsidR="00D51223" w:rsidRDefault="00D51223" w:rsidP="0055769B">
      <w:pPr>
        <w:spacing w:after="0"/>
      </w:pPr>
    </w:p>
    <w:p w14:paraId="0458C764" w14:textId="77777777" w:rsidR="0055769B" w:rsidRDefault="0055769B" w:rsidP="0055769B">
      <w:pPr>
        <w:spacing w:after="0"/>
      </w:pPr>
    </w:p>
    <w:p w14:paraId="05F76768" w14:textId="027F351A" w:rsidR="00951BF5" w:rsidRDefault="00951BF5" w:rsidP="0055769B">
      <w:pPr>
        <w:pStyle w:val="Heading2"/>
        <w:spacing w:before="0" w:line="240" w:lineRule="auto"/>
        <w:ind w:firstLine="708"/>
        <w:jc w:val="both"/>
      </w:pPr>
      <w:bookmarkStart w:id="27" w:name="_Toc149809671"/>
      <w:r>
        <w:t>4.5 Датчик освещенности</w:t>
      </w:r>
      <w:bookmarkEnd w:id="27"/>
    </w:p>
    <w:p w14:paraId="6524D08E" w14:textId="7E5F25C6" w:rsidR="00951BF5" w:rsidRDefault="00951BF5" w:rsidP="0055769B">
      <w:pPr>
        <w:spacing w:after="0"/>
      </w:pPr>
    </w:p>
    <w:p w14:paraId="62EE3E33" w14:textId="70ED03A6" w:rsidR="00D51223" w:rsidRPr="00600F49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ом датчике освещенности</w:t>
      </w:r>
      <w:r w:rsidR="00600F49" w:rsidRPr="00600F49">
        <w:rPr>
          <w:rFonts w:ascii="Times New Roman" w:hAnsi="Times New Roman" w:cs="Times New Roman"/>
          <w:sz w:val="28"/>
        </w:rPr>
        <w:t xml:space="preserve"> </w:t>
      </w:r>
      <w:r w:rsidR="00600F49">
        <w:rPr>
          <w:rFonts w:ascii="Times New Roman" w:hAnsi="Times New Roman" w:cs="Times New Roman"/>
          <w:sz w:val="28"/>
          <w:lang w:val="en-US"/>
        </w:rPr>
        <w:t>LM</w:t>
      </w:r>
      <w:r w:rsidR="00600F49" w:rsidRPr="00600F49">
        <w:rPr>
          <w:rFonts w:ascii="Times New Roman" w:hAnsi="Times New Roman" w:cs="Times New Roman"/>
          <w:sz w:val="28"/>
        </w:rPr>
        <w:t>393</w:t>
      </w:r>
      <w:r>
        <w:rPr>
          <w:rFonts w:ascii="Times New Roman" w:hAnsi="Times New Roman" w:cs="Times New Roman"/>
          <w:sz w:val="28"/>
        </w:rPr>
        <w:t xml:space="preserve"> представлена в пункте 3.3 раздела 3.</w:t>
      </w:r>
      <w:r w:rsidR="00600F49">
        <w:rPr>
          <w:rFonts w:ascii="Times New Roman" w:hAnsi="Times New Roman" w:cs="Times New Roman"/>
          <w:sz w:val="28"/>
        </w:rPr>
        <w:t xml:space="preserve"> Данный датчик в схеме питается от напряжения 5 В. К </w:t>
      </w:r>
      <w:r w:rsidR="00600F49">
        <w:rPr>
          <w:rFonts w:ascii="Times New Roman" w:hAnsi="Times New Roman" w:cs="Times New Roman"/>
          <w:sz w:val="28"/>
        </w:rPr>
        <w:lastRenderedPageBreak/>
        <w:t xml:space="preserve">аналоговому входу </w:t>
      </w:r>
      <w:r w:rsidR="00600F49">
        <w:rPr>
          <w:rFonts w:ascii="Times New Roman" w:hAnsi="Times New Roman" w:cs="Times New Roman"/>
          <w:sz w:val="28"/>
          <w:lang w:val="en-US"/>
        </w:rPr>
        <w:t>A</w:t>
      </w:r>
      <w:r w:rsidR="00600F49">
        <w:rPr>
          <w:rFonts w:ascii="Times New Roman" w:hAnsi="Times New Roman" w:cs="Times New Roman"/>
          <w:sz w:val="28"/>
        </w:rPr>
        <w:t>1</w:t>
      </w:r>
      <w:r w:rsidR="00600F49" w:rsidRPr="00600F49">
        <w:rPr>
          <w:rFonts w:ascii="Times New Roman" w:hAnsi="Times New Roman" w:cs="Times New Roman"/>
          <w:sz w:val="28"/>
        </w:rPr>
        <w:t xml:space="preserve"> </w:t>
      </w:r>
      <w:r w:rsidR="00600F49">
        <w:rPr>
          <w:rFonts w:ascii="Times New Roman" w:hAnsi="Times New Roman" w:cs="Times New Roman"/>
          <w:sz w:val="28"/>
        </w:rPr>
        <w:t>микроконтроллер</w:t>
      </w:r>
      <w:r w:rsidR="00934F13">
        <w:rPr>
          <w:rFonts w:ascii="Times New Roman" w:hAnsi="Times New Roman" w:cs="Times New Roman"/>
          <w:sz w:val="28"/>
        </w:rPr>
        <w:t>а</w:t>
      </w:r>
      <w:r w:rsidR="00600F49">
        <w:rPr>
          <w:rFonts w:ascii="Times New Roman" w:hAnsi="Times New Roman" w:cs="Times New Roman"/>
          <w:sz w:val="28"/>
        </w:rPr>
        <w:t xml:space="preserve"> подключен выход датчика </w:t>
      </w:r>
      <w:r w:rsidR="00600F49">
        <w:rPr>
          <w:rFonts w:ascii="Times New Roman" w:hAnsi="Times New Roman" w:cs="Times New Roman"/>
          <w:sz w:val="28"/>
          <w:lang w:val="en-US"/>
        </w:rPr>
        <w:t>A</w:t>
      </w:r>
      <w:r w:rsidR="00600F49" w:rsidRPr="00600F49">
        <w:rPr>
          <w:rFonts w:ascii="Times New Roman" w:hAnsi="Times New Roman" w:cs="Times New Roman"/>
          <w:sz w:val="28"/>
        </w:rPr>
        <w:t>0</w:t>
      </w:r>
      <w:r w:rsidR="00600F49">
        <w:rPr>
          <w:rFonts w:ascii="Times New Roman" w:hAnsi="Times New Roman" w:cs="Times New Roman"/>
          <w:sz w:val="28"/>
        </w:rPr>
        <w:t>, ч</w:t>
      </w:r>
      <w:r w:rsidR="00934F13">
        <w:rPr>
          <w:rFonts w:ascii="Times New Roman" w:hAnsi="Times New Roman" w:cs="Times New Roman"/>
          <w:sz w:val="28"/>
        </w:rPr>
        <w:t>ерез который поступает информация о степени освещенности.</w:t>
      </w:r>
    </w:p>
    <w:p w14:paraId="23392933" w14:textId="25EBEC12" w:rsidR="00D51223" w:rsidRDefault="00D51223" w:rsidP="0055769B">
      <w:pPr>
        <w:spacing w:after="0"/>
      </w:pPr>
    </w:p>
    <w:p w14:paraId="66CC3B1D" w14:textId="77777777" w:rsidR="0055769B" w:rsidRDefault="0055769B" w:rsidP="0055769B">
      <w:pPr>
        <w:spacing w:after="0"/>
      </w:pPr>
    </w:p>
    <w:p w14:paraId="2ED92C29" w14:textId="544CEC55" w:rsidR="00951BF5" w:rsidRDefault="00951BF5" w:rsidP="0055769B">
      <w:pPr>
        <w:pStyle w:val="Heading2"/>
        <w:spacing w:before="0" w:line="240" w:lineRule="auto"/>
        <w:ind w:firstLine="708"/>
        <w:jc w:val="both"/>
      </w:pPr>
      <w:bookmarkStart w:id="28" w:name="_Toc149809672"/>
      <w:r>
        <w:t>4.6 Ультразвуковой датчик расстояния</w:t>
      </w:r>
      <w:bookmarkEnd w:id="28"/>
    </w:p>
    <w:p w14:paraId="26134EF9" w14:textId="27099BAC" w:rsidR="00951BF5" w:rsidRDefault="00951BF5" w:rsidP="0055769B">
      <w:pPr>
        <w:spacing w:after="0"/>
      </w:pPr>
    </w:p>
    <w:p w14:paraId="1251C913" w14:textId="6F4EE40B" w:rsidR="00D51223" w:rsidRPr="00D05DF9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ом ультразвуковом датчике расстояния</w:t>
      </w:r>
      <w:r w:rsidR="00D05DF9">
        <w:rPr>
          <w:rFonts w:ascii="Times New Roman" w:hAnsi="Times New Roman" w:cs="Times New Roman"/>
          <w:sz w:val="28"/>
        </w:rPr>
        <w:t xml:space="preserve"> </w:t>
      </w:r>
      <w:r w:rsidR="00D05DF9">
        <w:rPr>
          <w:rFonts w:ascii="Times New Roman" w:hAnsi="Times New Roman" w:cs="Times New Roman"/>
          <w:sz w:val="28"/>
          <w:lang w:val="en-US"/>
        </w:rPr>
        <w:t>HC</w:t>
      </w:r>
      <w:r w:rsidR="00D05DF9" w:rsidRPr="00D05DF9">
        <w:rPr>
          <w:rFonts w:ascii="Times New Roman" w:hAnsi="Times New Roman" w:cs="Times New Roman"/>
          <w:sz w:val="28"/>
        </w:rPr>
        <w:t>-</w:t>
      </w:r>
      <w:r w:rsidR="00D05DF9">
        <w:rPr>
          <w:rFonts w:ascii="Times New Roman" w:hAnsi="Times New Roman" w:cs="Times New Roman"/>
          <w:sz w:val="28"/>
          <w:lang w:val="en-US"/>
        </w:rPr>
        <w:t>SR</w:t>
      </w:r>
      <w:r w:rsidR="00D05DF9" w:rsidRPr="00D05DF9">
        <w:rPr>
          <w:rFonts w:ascii="Times New Roman" w:hAnsi="Times New Roman" w:cs="Times New Roman"/>
          <w:sz w:val="28"/>
        </w:rPr>
        <w:t>04</w:t>
      </w:r>
      <w:r>
        <w:rPr>
          <w:rFonts w:ascii="Times New Roman" w:hAnsi="Times New Roman" w:cs="Times New Roman"/>
          <w:sz w:val="28"/>
        </w:rPr>
        <w:t xml:space="preserve"> представлена в пункте 3.4 раздела 3.</w:t>
      </w:r>
      <w:r w:rsidR="00D05DF9">
        <w:rPr>
          <w:rFonts w:ascii="Times New Roman" w:hAnsi="Times New Roman" w:cs="Times New Roman"/>
          <w:sz w:val="28"/>
        </w:rPr>
        <w:t xml:space="preserve"> Данный датчик подключается к контроллеру с помощью двух своих выходов </w:t>
      </w:r>
      <w:r w:rsidR="00D05DF9">
        <w:rPr>
          <w:rFonts w:ascii="Times New Roman" w:hAnsi="Times New Roman" w:cs="Times New Roman"/>
          <w:sz w:val="28"/>
          <w:lang w:val="en-US"/>
        </w:rPr>
        <w:t>Echo</w:t>
      </w:r>
      <w:r w:rsidR="00D05DF9" w:rsidRPr="00D05DF9">
        <w:rPr>
          <w:rFonts w:ascii="Times New Roman" w:hAnsi="Times New Roman" w:cs="Times New Roman"/>
          <w:sz w:val="28"/>
        </w:rPr>
        <w:t xml:space="preserve"> </w:t>
      </w:r>
      <w:r w:rsidR="00D05DF9">
        <w:rPr>
          <w:rFonts w:ascii="Times New Roman" w:hAnsi="Times New Roman" w:cs="Times New Roman"/>
          <w:sz w:val="28"/>
        </w:rPr>
        <w:t xml:space="preserve">и </w:t>
      </w:r>
      <w:r w:rsidR="00D05DF9">
        <w:rPr>
          <w:rFonts w:ascii="Times New Roman" w:hAnsi="Times New Roman" w:cs="Times New Roman"/>
          <w:sz w:val="28"/>
          <w:lang w:val="en-US"/>
        </w:rPr>
        <w:t>Trig</w:t>
      </w:r>
      <w:r w:rsidR="00D05DF9">
        <w:rPr>
          <w:rFonts w:ascii="Times New Roman" w:hAnsi="Times New Roman" w:cs="Times New Roman"/>
          <w:sz w:val="28"/>
        </w:rPr>
        <w:t xml:space="preserve">, в данной схеме они подключены к цифровым входам микроконтроллера </w:t>
      </w:r>
      <w:r w:rsidR="00D05DF9">
        <w:rPr>
          <w:rFonts w:ascii="Times New Roman" w:hAnsi="Times New Roman" w:cs="Times New Roman"/>
          <w:sz w:val="28"/>
          <w:lang w:val="en-US"/>
        </w:rPr>
        <w:t>D</w:t>
      </w:r>
      <w:r w:rsidR="00D05DF9" w:rsidRPr="00D05DF9">
        <w:rPr>
          <w:rFonts w:ascii="Times New Roman" w:hAnsi="Times New Roman" w:cs="Times New Roman"/>
          <w:sz w:val="28"/>
        </w:rPr>
        <w:t xml:space="preserve">8 </w:t>
      </w:r>
      <w:r w:rsidR="00D05DF9">
        <w:rPr>
          <w:rFonts w:ascii="Times New Roman" w:hAnsi="Times New Roman" w:cs="Times New Roman"/>
          <w:sz w:val="28"/>
        </w:rPr>
        <w:t xml:space="preserve">и </w:t>
      </w:r>
      <w:r w:rsidR="00D05DF9">
        <w:rPr>
          <w:rFonts w:ascii="Times New Roman" w:hAnsi="Times New Roman" w:cs="Times New Roman"/>
          <w:sz w:val="28"/>
          <w:lang w:val="en-US"/>
        </w:rPr>
        <w:t>D</w:t>
      </w:r>
      <w:r w:rsidR="00D05DF9" w:rsidRPr="00D05DF9">
        <w:rPr>
          <w:rFonts w:ascii="Times New Roman" w:hAnsi="Times New Roman" w:cs="Times New Roman"/>
          <w:sz w:val="28"/>
        </w:rPr>
        <w:t xml:space="preserve">9. </w:t>
      </w:r>
      <w:r w:rsidR="00D05DF9">
        <w:rPr>
          <w:rFonts w:ascii="Times New Roman" w:hAnsi="Times New Roman" w:cs="Times New Roman"/>
          <w:sz w:val="28"/>
        </w:rPr>
        <w:t>Питается датчик от напряжения 5 В.</w:t>
      </w:r>
    </w:p>
    <w:p w14:paraId="36A5D10E" w14:textId="2EAD075A" w:rsidR="00D51223" w:rsidRDefault="00D51223" w:rsidP="0055769B">
      <w:pPr>
        <w:spacing w:after="0"/>
      </w:pPr>
    </w:p>
    <w:p w14:paraId="3EFFD758" w14:textId="77777777" w:rsidR="0055769B" w:rsidRDefault="0055769B" w:rsidP="0055769B">
      <w:pPr>
        <w:spacing w:after="0"/>
      </w:pPr>
    </w:p>
    <w:p w14:paraId="55EDEF0E" w14:textId="3F5A7447" w:rsidR="00951BF5" w:rsidRDefault="00951BF5" w:rsidP="0055769B">
      <w:pPr>
        <w:pStyle w:val="Heading2"/>
        <w:spacing w:before="0" w:line="240" w:lineRule="auto"/>
        <w:ind w:firstLine="708"/>
        <w:jc w:val="both"/>
      </w:pPr>
      <w:bookmarkStart w:id="29" w:name="_Toc149809673"/>
      <w:r>
        <w:t>4.7 Модуль радиопередачи</w:t>
      </w:r>
      <w:bookmarkEnd w:id="29"/>
    </w:p>
    <w:p w14:paraId="0C2B8F21" w14:textId="5A9AFF2D" w:rsidR="00951BF5" w:rsidRDefault="00951BF5" w:rsidP="0055769B">
      <w:pPr>
        <w:spacing w:after="0"/>
      </w:pPr>
    </w:p>
    <w:p w14:paraId="2D07EE7D" w14:textId="279B07CE" w:rsidR="00D51223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ых модулях радиопередачи представлена в пункте 3.5 раздела 3.</w:t>
      </w:r>
      <w:r w:rsidR="00104423">
        <w:rPr>
          <w:rFonts w:ascii="Times New Roman" w:hAnsi="Times New Roman" w:cs="Times New Roman"/>
          <w:sz w:val="28"/>
        </w:rPr>
        <w:t xml:space="preserve"> </w:t>
      </w:r>
    </w:p>
    <w:p w14:paraId="018743FB" w14:textId="398D0D95" w:rsidR="00104423" w:rsidRDefault="00104423" w:rsidP="0055769B">
      <w:pPr>
        <w:spacing w:after="0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На устройстве управления используется </w:t>
      </w:r>
      <w:r w:rsidRPr="00104423">
        <w:rPr>
          <w:rFonts w:ascii="Times New Roman" w:hAnsi="Times New Roman" w:cs="Times New Roman"/>
          <w:sz w:val="28"/>
          <w:szCs w:val="28"/>
        </w:rPr>
        <w:t xml:space="preserve">радиопередатчик 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FS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>1000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A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>/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XD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>-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FST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который питается от напряжения 5 В. Также на модуле есть вход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он подключен к цифровому выходу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D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12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микроконтроллера, через него осуществляется передача данных с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Arduino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на модуль.</w:t>
      </w:r>
    </w:p>
    <w:p w14:paraId="734ED25C" w14:textId="03BE3E45" w:rsidR="00104423" w:rsidRDefault="00104423" w:rsidP="0055769B">
      <w:pPr>
        <w:spacing w:after="0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На передвижном устройстве установлен </w:t>
      </w:r>
      <w:r w:rsidRPr="00104423">
        <w:rPr>
          <w:rFonts w:ascii="Times New Roman" w:hAnsi="Times New Roman" w:cs="Times New Roman"/>
          <w:sz w:val="28"/>
          <w:szCs w:val="28"/>
        </w:rPr>
        <w:t xml:space="preserve">радиоприемник 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XD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>-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RF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>-5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который также питается от напряжения 5 В. На данном модуле есть единственный выход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который подключен к цифровому входу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D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11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микроконтроллер. Через данный выход микроконтроллер получает информацию с радиоприемника.</w:t>
      </w:r>
    </w:p>
    <w:p w14:paraId="34679710" w14:textId="545ADBF9" w:rsidR="00104423" w:rsidRPr="00104423" w:rsidRDefault="001044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ба модуля подключены к антенне для улучшения радиосигнала.</w:t>
      </w:r>
    </w:p>
    <w:p w14:paraId="073C3D4A" w14:textId="77F52807" w:rsidR="00D51223" w:rsidRDefault="00D51223" w:rsidP="0055769B">
      <w:pPr>
        <w:spacing w:after="0"/>
      </w:pPr>
    </w:p>
    <w:p w14:paraId="130D8550" w14:textId="77777777" w:rsidR="0055769B" w:rsidRDefault="0055769B" w:rsidP="0055769B">
      <w:pPr>
        <w:spacing w:after="0"/>
      </w:pPr>
    </w:p>
    <w:p w14:paraId="4B3291D5" w14:textId="5B5F8E9E" w:rsidR="00951BF5" w:rsidRDefault="00951BF5" w:rsidP="0055769B">
      <w:pPr>
        <w:pStyle w:val="Heading2"/>
        <w:spacing w:before="0" w:line="240" w:lineRule="auto"/>
        <w:ind w:firstLine="708"/>
        <w:jc w:val="both"/>
      </w:pPr>
      <w:bookmarkStart w:id="30" w:name="_Toc149809674"/>
      <w:r>
        <w:t>4.8 Драйвер моторов</w:t>
      </w:r>
      <w:bookmarkEnd w:id="30"/>
    </w:p>
    <w:p w14:paraId="7BEF38F5" w14:textId="71E75465" w:rsidR="00951BF5" w:rsidRDefault="00951BF5" w:rsidP="0055769B">
      <w:pPr>
        <w:spacing w:after="0"/>
      </w:pPr>
    </w:p>
    <w:p w14:paraId="529DA70B" w14:textId="5F519EEE" w:rsidR="00D51223" w:rsidRPr="00121B57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ом драйвере моторов</w:t>
      </w:r>
      <w:r w:rsidR="00121B57">
        <w:rPr>
          <w:rFonts w:ascii="Times New Roman" w:hAnsi="Times New Roman" w:cs="Times New Roman"/>
          <w:sz w:val="28"/>
        </w:rPr>
        <w:t xml:space="preserve"> </w:t>
      </w:r>
      <w:r w:rsidR="00121B57">
        <w:rPr>
          <w:rFonts w:ascii="Times New Roman" w:hAnsi="Times New Roman" w:cs="Times New Roman"/>
          <w:sz w:val="28"/>
          <w:lang w:val="en-US"/>
        </w:rPr>
        <w:t>L</w:t>
      </w:r>
      <w:r w:rsidR="00121B57" w:rsidRPr="00015C0C">
        <w:rPr>
          <w:rFonts w:ascii="Times New Roman" w:hAnsi="Times New Roman" w:cs="Times New Roman"/>
          <w:sz w:val="28"/>
        </w:rPr>
        <w:t>298</w:t>
      </w:r>
      <w:r w:rsidR="00121B57">
        <w:rPr>
          <w:rFonts w:ascii="Times New Roman" w:hAnsi="Times New Roman" w:cs="Times New Roman"/>
          <w:sz w:val="28"/>
          <w:lang w:val="en-US"/>
        </w:rPr>
        <w:t>N</w:t>
      </w:r>
      <w:r>
        <w:rPr>
          <w:rFonts w:ascii="Times New Roman" w:hAnsi="Times New Roman" w:cs="Times New Roman"/>
          <w:sz w:val="28"/>
        </w:rPr>
        <w:t xml:space="preserve"> представлена в пункте 3.6 раздела 3.</w:t>
      </w:r>
      <w:r w:rsidR="00B605E2">
        <w:rPr>
          <w:rFonts w:ascii="Times New Roman" w:hAnsi="Times New Roman" w:cs="Times New Roman"/>
          <w:sz w:val="28"/>
        </w:rPr>
        <w:t xml:space="preserve"> </w:t>
      </w:r>
      <w:r w:rsidR="00121B57">
        <w:rPr>
          <w:rFonts w:ascii="Times New Roman" w:hAnsi="Times New Roman" w:cs="Times New Roman"/>
          <w:sz w:val="28"/>
        </w:rPr>
        <w:t xml:space="preserve">На вход </w:t>
      </w:r>
      <w:r w:rsidR="00121B57">
        <w:rPr>
          <w:rFonts w:ascii="Times New Roman" w:hAnsi="Times New Roman" w:cs="Times New Roman"/>
          <w:sz w:val="28"/>
          <w:lang w:val="en-US"/>
        </w:rPr>
        <w:t>VCC</w:t>
      </w:r>
      <w:r w:rsidR="00121B57" w:rsidRPr="00121B57">
        <w:rPr>
          <w:rFonts w:ascii="Times New Roman" w:hAnsi="Times New Roman" w:cs="Times New Roman"/>
          <w:sz w:val="28"/>
        </w:rPr>
        <w:t xml:space="preserve"> </w:t>
      </w:r>
      <w:r w:rsidR="00121B57">
        <w:rPr>
          <w:rFonts w:ascii="Times New Roman" w:hAnsi="Times New Roman" w:cs="Times New Roman"/>
          <w:sz w:val="28"/>
        </w:rPr>
        <w:t>подается напряжение 5 В</w:t>
      </w:r>
      <w:r w:rsidR="00121B57" w:rsidRPr="00121B57">
        <w:rPr>
          <w:rFonts w:ascii="Times New Roman" w:hAnsi="Times New Roman" w:cs="Times New Roman"/>
          <w:sz w:val="28"/>
        </w:rPr>
        <w:t xml:space="preserve">. </w:t>
      </w:r>
      <w:r w:rsidR="00121B57">
        <w:rPr>
          <w:rFonts w:ascii="Times New Roman" w:hAnsi="Times New Roman" w:cs="Times New Roman"/>
          <w:sz w:val="28"/>
        </w:rPr>
        <w:t xml:space="preserve">Входы </w:t>
      </w:r>
      <w:r w:rsidR="00121B57">
        <w:rPr>
          <w:rFonts w:ascii="Times New Roman" w:hAnsi="Times New Roman" w:cs="Times New Roman"/>
          <w:sz w:val="28"/>
          <w:lang w:val="en-US"/>
        </w:rPr>
        <w:t>IN</w:t>
      </w:r>
      <w:r w:rsidR="00121B57" w:rsidRPr="00121B57">
        <w:rPr>
          <w:rFonts w:ascii="Times New Roman" w:hAnsi="Times New Roman" w:cs="Times New Roman"/>
          <w:sz w:val="28"/>
        </w:rPr>
        <w:t xml:space="preserve">1, </w:t>
      </w:r>
      <w:r w:rsidR="00121B57">
        <w:rPr>
          <w:rFonts w:ascii="Times New Roman" w:hAnsi="Times New Roman" w:cs="Times New Roman"/>
          <w:sz w:val="28"/>
          <w:lang w:val="en-US"/>
        </w:rPr>
        <w:t>IN</w:t>
      </w:r>
      <w:r w:rsidR="00121B57" w:rsidRPr="00121B57">
        <w:rPr>
          <w:rFonts w:ascii="Times New Roman" w:hAnsi="Times New Roman" w:cs="Times New Roman"/>
          <w:sz w:val="28"/>
        </w:rPr>
        <w:t xml:space="preserve">2, </w:t>
      </w:r>
      <w:r w:rsidR="00121B57">
        <w:rPr>
          <w:rFonts w:ascii="Times New Roman" w:hAnsi="Times New Roman" w:cs="Times New Roman"/>
          <w:sz w:val="28"/>
          <w:lang w:val="en-US"/>
        </w:rPr>
        <w:t>IN</w:t>
      </w:r>
      <w:r w:rsidR="00121B57" w:rsidRPr="00121B57">
        <w:rPr>
          <w:rFonts w:ascii="Times New Roman" w:hAnsi="Times New Roman" w:cs="Times New Roman"/>
          <w:sz w:val="28"/>
        </w:rPr>
        <w:t xml:space="preserve">3, </w:t>
      </w:r>
      <w:r w:rsidR="00121B57">
        <w:rPr>
          <w:rFonts w:ascii="Times New Roman" w:hAnsi="Times New Roman" w:cs="Times New Roman"/>
          <w:sz w:val="28"/>
          <w:lang w:val="en-US"/>
        </w:rPr>
        <w:t>IN</w:t>
      </w:r>
      <w:r w:rsidR="00121B57" w:rsidRPr="00121B57">
        <w:rPr>
          <w:rFonts w:ascii="Times New Roman" w:hAnsi="Times New Roman" w:cs="Times New Roman"/>
          <w:sz w:val="28"/>
        </w:rPr>
        <w:t xml:space="preserve">4 </w:t>
      </w:r>
      <w:r w:rsidR="00121B57">
        <w:rPr>
          <w:rFonts w:ascii="Times New Roman" w:hAnsi="Times New Roman" w:cs="Times New Roman"/>
          <w:sz w:val="28"/>
        </w:rPr>
        <w:t xml:space="preserve">подключаются к микроконтроллеру, который выставляет направление вращения моторов. Драйвер анализирует полученные значения и запускает моторы через выходы </w:t>
      </w:r>
      <w:r w:rsidR="00121B57">
        <w:rPr>
          <w:rFonts w:ascii="Times New Roman" w:hAnsi="Times New Roman" w:cs="Times New Roman"/>
          <w:sz w:val="28"/>
          <w:lang w:val="en-US"/>
        </w:rPr>
        <w:t>OUT</w:t>
      </w:r>
      <w:r w:rsidR="00121B57" w:rsidRPr="00121B57">
        <w:rPr>
          <w:rFonts w:ascii="Times New Roman" w:hAnsi="Times New Roman" w:cs="Times New Roman"/>
          <w:sz w:val="28"/>
        </w:rPr>
        <w:t xml:space="preserve">1, </w:t>
      </w:r>
      <w:r w:rsidR="00121B57">
        <w:rPr>
          <w:rFonts w:ascii="Times New Roman" w:hAnsi="Times New Roman" w:cs="Times New Roman"/>
          <w:sz w:val="28"/>
          <w:lang w:val="en-US"/>
        </w:rPr>
        <w:t>OUT</w:t>
      </w:r>
      <w:r w:rsidR="00121B57" w:rsidRPr="00121B57">
        <w:rPr>
          <w:rFonts w:ascii="Times New Roman" w:hAnsi="Times New Roman" w:cs="Times New Roman"/>
          <w:sz w:val="28"/>
        </w:rPr>
        <w:t xml:space="preserve">2, </w:t>
      </w:r>
      <w:r w:rsidR="00121B57">
        <w:rPr>
          <w:rFonts w:ascii="Times New Roman" w:hAnsi="Times New Roman" w:cs="Times New Roman"/>
          <w:sz w:val="28"/>
          <w:lang w:val="en-US"/>
        </w:rPr>
        <w:t>OUT</w:t>
      </w:r>
      <w:r w:rsidR="00121B57" w:rsidRPr="00121B57">
        <w:rPr>
          <w:rFonts w:ascii="Times New Roman" w:hAnsi="Times New Roman" w:cs="Times New Roman"/>
          <w:sz w:val="28"/>
        </w:rPr>
        <w:t xml:space="preserve">3 </w:t>
      </w:r>
      <w:r w:rsidR="00121B57">
        <w:rPr>
          <w:rFonts w:ascii="Times New Roman" w:hAnsi="Times New Roman" w:cs="Times New Roman"/>
          <w:sz w:val="28"/>
        </w:rPr>
        <w:t xml:space="preserve">и </w:t>
      </w:r>
      <w:r w:rsidR="00121B57">
        <w:rPr>
          <w:rFonts w:ascii="Times New Roman" w:hAnsi="Times New Roman" w:cs="Times New Roman"/>
          <w:sz w:val="28"/>
          <w:lang w:val="en-US"/>
        </w:rPr>
        <w:t>OUT</w:t>
      </w:r>
      <w:r w:rsidR="00121B57" w:rsidRPr="00121B57">
        <w:rPr>
          <w:rFonts w:ascii="Times New Roman" w:hAnsi="Times New Roman" w:cs="Times New Roman"/>
          <w:sz w:val="28"/>
        </w:rPr>
        <w:t>4</w:t>
      </w:r>
      <w:r w:rsidR="00121B57">
        <w:rPr>
          <w:rFonts w:ascii="Times New Roman" w:hAnsi="Times New Roman" w:cs="Times New Roman"/>
          <w:sz w:val="28"/>
        </w:rPr>
        <w:t>.</w:t>
      </w:r>
    </w:p>
    <w:p w14:paraId="723E5B53" w14:textId="25F13B74" w:rsidR="00D51223" w:rsidRDefault="00D51223" w:rsidP="0055769B">
      <w:pPr>
        <w:spacing w:after="0"/>
      </w:pPr>
    </w:p>
    <w:p w14:paraId="328299D2" w14:textId="77777777" w:rsidR="0055769B" w:rsidRPr="00951BF5" w:rsidRDefault="0055769B" w:rsidP="0055769B">
      <w:pPr>
        <w:spacing w:after="0"/>
      </w:pPr>
    </w:p>
    <w:p w14:paraId="5BFD7D6C" w14:textId="2E8DA92E" w:rsidR="00951BF5" w:rsidRDefault="00951BF5" w:rsidP="0055769B">
      <w:pPr>
        <w:pStyle w:val="Heading2"/>
        <w:spacing w:before="0" w:line="240" w:lineRule="auto"/>
        <w:ind w:firstLine="708"/>
        <w:jc w:val="both"/>
      </w:pPr>
      <w:bookmarkStart w:id="31" w:name="_Toc149809675"/>
      <w:r>
        <w:t>4.9 Мотор-редуктор</w:t>
      </w:r>
      <w:r w:rsidR="00B00B65">
        <w:t>ы</w:t>
      </w:r>
      <w:bookmarkEnd w:id="31"/>
    </w:p>
    <w:p w14:paraId="10709651" w14:textId="10037A09" w:rsidR="00951BF5" w:rsidRDefault="00951BF5" w:rsidP="0055769B">
      <w:pPr>
        <w:spacing w:after="0"/>
      </w:pPr>
    </w:p>
    <w:p w14:paraId="446F210E" w14:textId="7BF8EEAF" w:rsidR="00891B5A" w:rsidRPr="006220A9" w:rsidRDefault="00891B5A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ых мотор-редукторах представлена в пункте 3.7 раздела 3.</w:t>
      </w:r>
      <w:r w:rsidR="006220A9">
        <w:rPr>
          <w:rFonts w:ascii="Times New Roman" w:hAnsi="Times New Roman" w:cs="Times New Roman"/>
          <w:sz w:val="28"/>
        </w:rPr>
        <w:t xml:space="preserve"> Все они связаны с микроконтроллером через драйвер двигателей </w:t>
      </w:r>
      <w:r w:rsidR="006220A9">
        <w:rPr>
          <w:rFonts w:ascii="Times New Roman" w:hAnsi="Times New Roman" w:cs="Times New Roman"/>
          <w:sz w:val="28"/>
          <w:lang w:val="en-US"/>
        </w:rPr>
        <w:lastRenderedPageBreak/>
        <w:t>L</w:t>
      </w:r>
      <w:r w:rsidR="006220A9" w:rsidRPr="00015C0C">
        <w:rPr>
          <w:rFonts w:ascii="Times New Roman" w:hAnsi="Times New Roman" w:cs="Times New Roman"/>
          <w:sz w:val="28"/>
        </w:rPr>
        <w:t>298</w:t>
      </w:r>
      <w:r w:rsidR="006220A9">
        <w:rPr>
          <w:rFonts w:ascii="Times New Roman" w:hAnsi="Times New Roman" w:cs="Times New Roman"/>
          <w:sz w:val="28"/>
          <w:lang w:val="en-US"/>
        </w:rPr>
        <w:t>N</w:t>
      </w:r>
      <w:r w:rsidR="00015C0C">
        <w:rPr>
          <w:rFonts w:ascii="Times New Roman" w:hAnsi="Times New Roman" w:cs="Times New Roman"/>
          <w:sz w:val="28"/>
        </w:rPr>
        <w:t xml:space="preserve">. При поступлении питания на </w:t>
      </w:r>
      <w:r w:rsidR="008C0DC2">
        <w:rPr>
          <w:rFonts w:ascii="Times New Roman" w:hAnsi="Times New Roman" w:cs="Times New Roman"/>
          <w:sz w:val="28"/>
        </w:rPr>
        <w:t>соответствующие</w:t>
      </w:r>
      <w:r w:rsidR="00015C0C">
        <w:rPr>
          <w:rFonts w:ascii="Times New Roman" w:hAnsi="Times New Roman" w:cs="Times New Roman"/>
          <w:sz w:val="28"/>
        </w:rPr>
        <w:t xml:space="preserve"> входы моторов они начинают вращаться в заданную сторону.</w:t>
      </w:r>
    </w:p>
    <w:p w14:paraId="7561CFD5" w14:textId="08C00FC7" w:rsidR="00891B5A" w:rsidRDefault="00891B5A" w:rsidP="0055769B">
      <w:pPr>
        <w:spacing w:after="0"/>
      </w:pPr>
    </w:p>
    <w:p w14:paraId="4B2A043B" w14:textId="77777777" w:rsidR="0055769B" w:rsidRPr="00951BF5" w:rsidRDefault="0055769B" w:rsidP="0055769B">
      <w:pPr>
        <w:spacing w:after="0"/>
      </w:pPr>
    </w:p>
    <w:p w14:paraId="284ACB70" w14:textId="386E6861" w:rsidR="00951BF5" w:rsidRDefault="00951BF5" w:rsidP="0055769B">
      <w:pPr>
        <w:pStyle w:val="Heading2"/>
        <w:spacing w:before="0" w:line="240" w:lineRule="auto"/>
        <w:ind w:firstLine="708"/>
        <w:jc w:val="both"/>
      </w:pPr>
      <w:bookmarkStart w:id="32" w:name="_Toc149809676"/>
      <w:r>
        <w:t>4.10 Пьезодинамик</w:t>
      </w:r>
      <w:bookmarkEnd w:id="32"/>
    </w:p>
    <w:p w14:paraId="7EA71678" w14:textId="6B15F380" w:rsidR="00830E82" w:rsidRDefault="00830E82" w:rsidP="0055769B">
      <w:pPr>
        <w:spacing w:after="0"/>
      </w:pPr>
    </w:p>
    <w:p w14:paraId="442B63B8" w14:textId="3EAFF11E" w:rsidR="00830E82" w:rsidRPr="00830E82" w:rsidRDefault="00830E82" w:rsidP="0055769B">
      <w:pPr>
        <w:spacing w:after="0"/>
        <w:jc w:val="both"/>
      </w:pPr>
      <w:r>
        <w:tab/>
      </w:r>
      <w:r>
        <w:rPr>
          <w:rFonts w:ascii="Times New Roman" w:hAnsi="Times New Roman" w:cs="Times New Roman"/>
          <w:sz w:val="28"/>
        </w:rPr>
        <w:t xml:space="preserve">Для получения звукового сигнала используется пьезодинамик, который подключается к цифровому выходу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830E8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830E82">
        <w:rPr>
          <w:rFonts w:ascii="Times New Roman" w:hAnsi="Times New Roman" w:cs="Times New Roman"/>
          <w:sz w:val="28"/>
        </w:rPr>
        <w:t xml:space="preserve">10. </w:t>
      </w:r>
      <w:r>
        <w:rPr>
          <w:rFonts w:ascii="Times New Roman" w:hAnsi="Times New Roman" w:cs="Times New Roman"/>
          <w:sz w:val="28"/>
        </w:rPr>
        <w:t xml:space="preserve">Микроконтроллер </w:t>
      </w:r>
      <w:r w:rsidR="00121B57">
        <w:rPr>
          <w:rFonts w:ascii="Times New Roman" w:hAnsi="Times New Roman" w:cs="Times New Roman"/>
          <w:sz w:val="28"/>
        </w:rPr>
        <w:t>включает</w:t>
      </w:r>
      <w:r>
        <w:rPr>
          <w:rFonts w:ascii="Times New Roman" w:hAnsi="Times New Roman" w:cs="Times New Roman"/>
          <w:sz w:val="28"/>
        </w:rPr>
        <w:t xml:space="preserve"> и отключает питание на данн</w:t>
      </w:r>
      <w:r w:rsidR="00121B57">
        <w:rPr>
          <w:rFonts w:ascii="Times New Roman" w:hAnsi="Times New Roman" w:cs="Times New Roman"/>
          <w:sz w:val="28"/>
        </w:rPr>
        <w:t>ом</w:t>
      </w:r>
      <w:r>
        <w:rPr>
          <w:rFonts w:ascii="Times New Roman" w:hAnsi="Times New Roman" w:cs="Times New Roman"/>
          <w:sz w:val="28"/>
        </w:rPr>
        <w:t xml:space="preserve"> динамик</w:t>
      </w:r>
      <w:r w:rsidR="00121B57"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 xml:space="preserve"> из-за чего включается и отключается звук.</w:t>
      </w:r>
    </w:p>
    <w:p w14:paraId="2D33445B" w14:textId="5753EE78" w:rsidR="00891B5A" w:rsidRDefault="00891B5A" w:rsidP="0055769B">
      <w:pPr>
        <w:spacing w:after="0"/>
      </w:pPr>
    </w:p>
    <w:p w14:paraId="49F061FC" w14:textId="77777777" w:rsidR="0055769B" w:rsidRDefault="0055769B" w:rsidP="0055769B">
      <w:pPr>
        <w:spacing w:after="0"/>
      </w:pPr>
    </w:p>
    <w:p w14:paraId="0D18F222" w14:textId="1BBC3E20" w:rsidR="00E1658B" w:rsidRDefault="00E1658B" w:rsidP="0055769B">
      <w:pPr>
        <w:pStyle w:val="Heading2"/>
        <w:spacing w:before="0" w:line="240" w:lineRule="auto"/>
        <w:ind w:firstLine="708"/>
        <w:jc w:val="both"/>
      </w:pPr>
      <w:bookmarkStart w:id="33" w:name="_Toc149809677"/>
      <w:r>
        <w:t>4.11 Джойстики</w:t>
      </w:r>
      <w:bookmarkEnd w:id="33"/>
    </w:p>
    <w:p w14:paraId="5EB4DFE0" w14:textId="739EA5C7" w:rsidR="00951BF5" w:rsidRPr="00951BF5" w:rsidRDefault="00951BF5" w:rsidP="0055769B">
      <w:pPr>
        <w:spacing w:after="0"/>
      </w:pPr>
    </w:p>
    <w:p w14:paraId="7658E413" w14:textId="56666BFE" w:rsidR="00951BF5" w:rsidRPr="00E1658B" w:rsidRDefault="00E1658B" w:rsidP="0055769B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 xml:space="preserve">В качестве управления в данном курсовом проекте используются два джойстика подключенных в схеме устройства управления к аналоговым входам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E1658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E1658B">
        <w:rPr>
          <w:rFonts w:ascii="Times New Roman" w:hAnsi="Times New Roman" w:cs="Times New Roman"/>
          <w:sz w:val="28"/>
        </w:rPr>
        <w:t xml:space="preserve">1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E1658B">
        <w:rPr>
          <w:rFonts w:ascii="Times New Roman" w:hAnsi="Times New Roman" w:cs="Times New Roman"/>
          <w:sz w:val="28"/>
        </w:rPr>
        <w:t xml:space="preserve">2. </w:t>
      </w:r>
      <w:r>
        <w:rPr>
          <w:rFonts w:ascii="Times New Roman" w:hAnsi="Times New Roman" w:cs="Times New Roman"/>
          <w:sz w:val="28"/>
        </w:rPr>
        <w:t xml:space="preserve">На вход </w:t>
      </w:r>
      <w:r>
        <w:rPr>
          <w:rFonts w:ascii="Times New Roman" w:hAnsi="Times New Roman" w:cs="Times New Roman"/>
          <w:sz w:val="28"/>
          <w:lang w:val="en-US"/>
        </w:rPr>
        <w:t>VCC</w:t>
      </w:r>
      <w:r>
        <w:rPr>
          <w:rFonts w:ascii="Times New Roman" w:hAnsi="Times New Roman" w:cs="Times New Roman"/>
          <w:sz w:val="28"/>
        </w:rPr>
        <w:t xml:space="preserve"> подается напряжение 5 В. </w:t>
      </w:r>
    </w:p>
    <w:p w14:paraId="4499A8CF" w14:textId="77777777" w:rsidR="00951BF5" w:rsidRPr="00951BF5" w:rsidRDefault="00951BF5" w:rsidP="00951BF5"/>
    <w:p w14:paraId="4F5945D7" w14:textId="77777777" w:rsidR="00951BF5" w:rsidRPr="00951BF5" w:rsidRDefault="00951BF5" w:rsidP="00951BF5"/>
    <w:p w14:paraId="5F20BCC9" w14:textId="77777777" w:rsidR="00951BF5" w:rsidRPr="00944DD1" w:rsidRDefault="00951BF5" w:rsidP="00944DD1"/>
    <w:p w14:paraId="30C24042" w14:textId="77777777" w:rsidR="00CA6A5D" w:rsidRDefault="00CA6A5D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br w:type="page"/>
      </w:r>
    </w:p>
    <w:p w14:paraId="2727EE75" w14:textId="54BDDC17" w:rsidR="00CA6A5D" w:rsidRDefault="00CA6A5D" w:rsidP="00D13CC3">
      <w:pPr>
        <w:pStyle w:val="Heading1"/>
        <w:numPr>
          <w:ilvl w:val="0"/>
          <w:numId w:val="19"/>
        </w:numPr>
        <w:spacing w:before="0" w:line="240" w:lineRule="auto"/>
        <w:ind w:left="993" w:hanging="284"/>
      </w:pPr>
      <w:bookmarkStart w:id="34" w:name="_Toc149809678"/>
      <w:r>
        <w:lastRenderedPageBreak/>
        <w:t>РАЗРАБОТКА ПРОГРАММНОГО ОБЕСПЕЧЕНИЯ</w:t>
      </w:r>
      <w:bookmarkEnd w:id="34"/>
    </w:p>
    <w:p w14:paraId="572445A4" w14:textId="77777777" w:rsidR="008F5E15" w:rsidRPr="00951BF5" w:rsidRDefault="008F5E15" w:rsidP="00D13CC3">
      <w:pPr>
        <w:spacing w:after="0"/>
      </w:pPr>
    </w:p>
    <w:p w14:paraId="16F1D7AD" w14:textId="0CCDC20D" w:rsidR="00083DA6" w:rsidRDefault="00F57D89" w:rsidP="00D13CC3">
      <w:pPr>
        <w:pStyle w:val="Heading2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35" w:name="_Toc149809679"/>
      <w:r>
        <w:t>Требования к разработке программного обеспечения</w:t>
      </w:r>
      <w:bookmarkEnd w:id="35"/>
    </w:p>
    <w:p w14:paraId="37EEB834" w14:textId="77777777" w:rsidR="008F5E15" w:rsidRPr="00951BF5" w:rsidRDefault="008F5E15" w:rsidP="00D13CC3">
      <w:pPr>
        <w:pStyle w:val="ListParagraph"/>
        <w:spacing w:after="0"/>
        <w:ind w:left="360"/>
      </w:pPr>
    </w:p>
    <w:p w14:paraId="7FCB09FB" w14:textId="62BC6D23" w:rsidR="00F23E7A" w:rsidRDefault="00F23E7A" w:rsidP="00D13C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F23E7A">
        <w:rPr>
          <w:rFonts w:ascii="Times New Roman" w:eastAsia="Calibri" w:hAnsi="Times New Roman" w:cs="Times New Roman"/>
          <w:sz w:val="28"/>
        </w:rPr>
        <w:t xml:space="preserve">Разработанное микропроцессорное устройство собирает информацию о </w:t>
      </w:r>
      <w:r>
        <w:rPr>
          <w:rFonts w:ascii="Times New Roman" w:eastAsia="Calibri" w:hAnsi="Times New Roman" w:cs="Times New Roman"/>
          <w:sz w:val="28"/>
        </w:rPr>
        <w:t>трех</w:t>
      </w:r>
      <w:r w:rsidRPr="00F23E7A">
        <w:rPr>
          <w:rFonts w:ascii="Times New Roman" w:eastAsia="Calibri" w:hAnsi="Times New Roman" w:cs="Times New Roman"/>
          <w:sz w:val="28"/>
        </w:rPr>
        <w:t xml:space="preserve"> параметрах: </w:t>
      </w:r>
      <w:r>
        <w:rPr>
          <w:rFonts w:ascii="Times New Roman" w:eastAsia="Calibri" w:hAnsi="Times New Roman" w:cs="Times New Roman"/>
          <w:sz w:val="28"/>
        </w:rPr>
        <w:t>концентрация горючих газов в среде, уровень освещенности и расстояние до ближайшего объекта</w:t>
      </w:r>
      <w:r w:rsidRPr="00F23E7A">
        <w:rPr>
          <w:rFonts w:ascii="Times New Roman" w:eastAsia="Calibri" w:hAnsi="Times New Roman" w:cs="Times New Roman"/>
          <w:sz w:val="28"/>
        </w:rPr>
        <w:t>.</w:t>
      </w:r>
    </w:p>
    <w:p w14:paraId="0C977FD9" w14:textId="6F2AF48B" w:rsidR="00F23E7A" w:rsidRPr="00EC7B77" w:rsidRDefault="00F23E7A" w:rsidP="00D13C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Устройство работает следующим образом. При включении пульта дистанционного управления на нем загорается светодиод, который сигнализирует о том, что питание подключено. Когда пользователь меняет направление на джойстиках, микроконтроллер анализирует полученную информацию и отправляет код состояния на радиоприемник устройства через радиопередатчик, установленный на пульте. Затем полученная информация анализируется на устройстве и в зависимости от полученного кода состояния запускаются </w:t>
      </w:r>
      <w:r w:rsidR="00D473D7">
        <w:rPr>
          <w:rFonts w:ascii="Times New Roman" w:eastAsia="Calibri" w:hAnsi="Times New Roman" w:cs="Times New Roman"/>
          <w:sz w:val="28"/>
        </w:rPr>
        <w:t xml:space="preserve">или приостанавливаются </w:t>
      </w:r>
      <w:r>
        <w:rPr>
          <w:rFonts w:ascii="Times New Roman" w:eastAsia="Calibri" w:hAnsi="Times New Roman" w:cs="Times New Roman"/>
          <w:sz w:val="28"/>
        </w:rPr>
        <w:t xml:space="preserve">двигатели. </w:t>
      </w:r>
    </w:p>
    <w:p w14:paraId="71B3CF26" w14:textId="0B48CC67" w:rsidR="00F23E7A" w:rsidRPr="00F23E7A" w:rsidRDefault="00F23E7A" w:rsidP="00D13C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В течении всего времени устройство анализирует показания с датчиков. При получении информации о высокой концентрации горючих газов в среде включается пьезодинамик, который начинает издавать звук.</w:t>
      </w:r>
      <w:r w:rsidR="00D473D7">
        <w:rPr>
          <w:rFonts w:ascii="Times New Roman" w:eastAsia="Calibri" w:hAnsi="Times New Roman" w:cs="Times New Roman"/>
          <w:sz w:val="28"/>
        </w:rPr>
        <w:t xml:space="preserve"> Если в рабочей зоне недостаточно освещения, тогда включаются два светодиода, закрепленных на передней стороне устройства. Когда поступает информация о том, что перед устройством находится какой-то объект, то движение вперед останавливается и загораются светодиоды, установленные по бокам устройства. Если устройству не поступает никакая из вышеперечисленных информаций, то оно работает в обычном режиме без индикации.</w:t>
      </w:r>
    </w:p>
    <w:p w14:paraId="69788060" w14:textId="0578B31B" w:rsidR="008F5E15" w:rsidRDefault="008F5E15" w:rsidP="00D13CC3">
      <w:pPr>
        <w:pStyle w:val="ListParagraph"/>
        <w:spacing w:after="0"/>
        <w:ind w:left="360"/>
      </w:pPr>
    </w:p>
    <w:p w14:paraId="027BD69F" w14:textId="77777777" w:rsidR="008F5E15" w:rsidRPr="00951BF5" w:rsidRDefault="008F5E15" w:rsidP="00D13CC3">
      <w:pPr>
        <w:pStyle w:val="ListParagraph"/>
        <w:spacing w:after="0"/>
        <w:ind w:left="360"/>
      </w:pPr>
    </w:p>
    <w:p w14:paraId="5B832F22" w14:textId="0C5ABE36" w:rsidR="00F57D89" w:rsidRDefault="00F57D89" w:rsidP="00D13CC3">
      <w:pPr>
        <w:pStyle w:val="Heading2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36" w:name="_Toc149809680"/>
      <w:r>
        <w:t>Блок-схема алгоритма</w:t>
      </w:r>
      <w:bookmarkEnd w:id="36"/>
    </w:p>
    <w:p w14:paraId="5E1B5EDE" w14:textId="7671D6AD" w:rsidR="008F5E15" w:rsidRDefault="008F5E15" w:rsidP="00D13CC3">
      <w:pPr>
        <w:pStyle w:val="ListParagraph"/>
        <w:spacing w:after="0"/>
        <w:ind w:left="360"/>
      </w:pPr>
    </w:p>
    <w:p w14:paraId="71A37BC8" w14:textId="024FB766" w:rsidR="006838FF" w:rsidRDefault="006838FF" w:rsidP="00D13C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6838FF">
        <w:rPr>
          <w:rFonts w:ascii="Times New Roman" w:eastAsia="Calibri" w:hAnsi="Times New Roman" w:cs="Times New Roman"/>
          <w:sz w:val="28"/>
        </w:rPr>
        <w:t>Блок-схема — это схематичное представление процесса, системы или компьютерного алгоритма. Блок-схемы часто применяются в разных сферах деятельности, чтобы документировать, изучать, планировать, совершенствовать и объяснять сложные процессы с помощью простых логичных диаграмм.</w:t>
      </w:r>
    </w:p>
    <w:p w14:paraId="6CFCAB42" w14:textId="41850449" w:rsidR="003F65FE" w:rsidRDefault="003F65FE" w:rsidP="00D13CC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</w:rPr>
      </w:pPr>
      <w:r w:rsidRPr="003F65FE">
        <w:rPr>
          <w:rFonts w:ascii="Times New Roman" w:eastAsia="Times New Roman" w:hAnsi="Times New Roman" w:cs="Times New Roman"/>
          <w:sz w:val="28"/>
        </w:rPr>
        <w:t xml:space="preserve">Рассмотрим блок-схему алгоритма программного обеспечения данного курсового проекта, представленную </w:t>
      </w:r>
      <w:r>
        <w:rPr>
          <w:rFonts w:ascii="Times New Roman" w:eastAsia="Times New Roman" w:hAnsi="Times New Roman" w:cs="Times New Roman"/>
          <w:sz w:val="28"/>
        </w:rPr>
        <w:t>в приложении Г</w:t>
      </w:r>
      <w:r w:rsidRPr="003F65FE">
        <w:rPr>
          <w:rFonts w:ascii="Times New Roman" w:eastAsia="Times New Roman" w:hAnsi="Times New Roman" w:cs="Times New Roman"/>
          <w:sz w:val="28"/>
        </w:rPr>
        <w:t>.</w:t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14:paraId="27023884" w14:textId="718AF57E" w:rsidR="003F65FE" w:rsidRDefault="003F65FE" w:rsidP="00D13CC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На первом листе приложения представлена блок схема алгоритма самого устройства.</w:t>
      </w:r>
      <w:r w:rsidR="00A64D46">
        <w:rPr>
          <w:rFonts w:ascii="Times New Roman" w:eastAsia="Times New Roman" w:hAnsi="Times New Roman" w:cs="Times New Roman"/>
          <w:sz w:val="28"/>
        </w:rPr>
        <w:t xml:space="preserve"> Блоки 2 – 3 представляют собой подготовку программы для дальнейшей работы (инициализация переменных и определение модулей, подключенных к микроконтроллеру). Ключевыми являются блоки 5 – 29, которые реализуют саму логику программы в бесконечном цикле. В блоках 5, 9, 15 происходит получение данных с датчиков освещенности, расстояния и газа соответственно. В блоках 6 – 8, 11 – 14, 16 – 18 данная информация анализируется и, при необходимости, включается соответствующая индикация. В 20 блоке проверяется наличие входящего сообщения от </w:t>
      </w:r>
      <w:r w:rsidR="00A64D46">
        <w:rPr>
          <w:rFonts w:ascii="Times New Roman" w:eastAsia="Times New Roman" w:hAnsi="Times New Roman" w:cs="Times New Roman"/>
          <w:sz w:val="28"/>
        </w:rPr>
        <w:lastRenderedPageBreak/>
        <w:t>радиопередатчика, полученного в 19 блоке. Если данные присутствуют, то, в зависимости от полученного кода (блоки 21 – 29) происходит движение, заданное пользователем.</w:t>
      </w:r>
    </w:p>
    <w:p w14:paraId="71BB7546" w14:textId="1ECA89B1" w:rsidR="003F65FE" w:rsidRPr="003F65FE" w:rsidRDefault="003F65FE" w:rsidP="00D13CC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На втором листе приложения представлена блок схема пульта дистанционного управления устройством. Блок</w:t>
      </w:r>
      <w:r w:rsidR="00A64D46">
        <w:rPr>
          <w:rFonts w:ascii="Times New Roman" w:eastAsia="Times New Roman" w:hAnsi="Times New Roman" w:cs="Times New Roman"/>
          <w:sz w:val="28"/>
        </w:rPr>
        <w:t>и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 w:rsidR="00A64D46">
        <w:rPr>
          <w:rFonts w:ascii="Times New Roman" w:eastAsia="Times New Roman" w:hAnsi="Times New Roman" w:cs="Times New Roman"/>
          <w:sz w:val="28"/>
        </w:rPr>
        <w:t>2</w:t>
      </w:r>
      <w:r>
        <w:rPr>
          <w:rFonts w:ascii="Times New Roman" w:eastAsia="Times New Roman" w:hAnsi="Times New Roman" w:cs="Times New Roman"/>
          <w:sz w:val="28"/>
        </w:rPr>
        <w:t xml:space="preserve"> – </w:t>
      </w:r>
      <w:r w:rsidR="00A64D46">
        <w:rPr>
          <w:rFonts w:ascii="Times New Roman" w:eastAsia="Times New Roman" w:hAnsi="Times New Roman" w:cs="Times New Roman"/>
          <w:sz w:val="28"/>
        </w:rPr>
        <w:t>3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 w:rsidR="00A64D46">
        <w:rPr>
          <w:rFonts w:ascii="Times New Roman" w:eastAsia="Times New Roman" w:hAnsi="Times New Roman" w:cs="Times New Roman"/>
          <w:sz w:val="28"/>
        </w:rPr>
        <w:t>аналогичны блокам устройства</w:t>
      </w:r>
      <w:r>
        <w:rPr>
          <w:rFonts w:ascii="Times New Roman" w:eastAsia="Times New Roman" w:hAnsi="Times New Roman" w:cs="Times New Roman"/>
          <w:sz w:val="28"/>
        </w:rPr>
        <w:t>. Блоки 5 – 6 реализуют получение информации о действиях пользователя, а блоки 7 – 15 анализируют полученные данные и выставляют соответствующий код на радиопередатчик. В блоке 16 информация отправляется устройству.</w:t>
      </w:r>
    </w:p>
    <w:p w14:paraId="2E5B15E3" w14:textId="02A9A264" w:rsidR="006838FF" w:rsidRDefault="006838FF" w:rsidP="00D13CC3">
      <w:pPr>
        <w:pStyle w:val="ListParagraph"/>
        <w:spacing w:after="0"/>
        <w:ind w:left="360"/>
      </w:pPr>
    </w:p>
    <w:p w14:paraId="40C78323" w14:textId="77777777" w:rsidR="0083687E" w:rsidRPr="00951BF5" w:rsidRDefault="0083687E" w:rsidP="00D13CC3">
      <w:pPr>
        <w:pStyle w:val="ListParagraph"/>
        <w:spacing w:after="0"/>
        <w:ind w:left="360"/>
      </w:pPr>
    </w:p>
    <w:p w14:paraId="7EBC0911" w14:textId="3A1B9F0E" w:rsidR="00F57D89" w:rsidRDefault="00F57D89" w:rsidP="00D13CC3">
      <w:pPr>
        <w:pStyle w:val="Heading2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37" w:name="_Toc149809681"/>
      <w:r>
        <w:t>Исходный код программы для устройства управления</w:t>
      </w:r>
      <w:bookmarkEnd w:id="37"/>
    </w:p>
    <w:p w14:paraId="50B1A9B6" w14:textId="523888EF" w:rsidR="00F57D89" w:rsidRDefault="00F57D89" w:rsidP="00D13CC3">
      <w:pPr>
        <w:spacing w:after="0"/>
      </w:pPr>
    </w:p>
    <w:p w14:paraId="3F8ABEDB" w14:textId="6ECB7835" w:rsidR="006E256C" w:rsidRDefault="006E256C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ульт дистанционного управления считывает показания с двухосевых джойстиков, а затем преобразует данные для быстрой и удобной отправки по радиоканалу. Исходный код программного обеспечение под данное устройство можно найти в приложении </w:t>
      </w:r>
      <w:r w:rsidR="00B06C4B">
        <w:rPr>
          <w:rFonts w:ascii="Times New Roman" w:hAnsi="Times New Roman" w:cs="Times New Roman"/>
          <w:sz w:val="28"/>
        </w:rPr>
        <w:t>Д</w:t>
      </w:r>
      <w:r>
        <w:rPr>
          <w:rFonts w:ascii="Times New Roman" w:hAnsi="Times New Roman" w:cs="Times New Roman"/>
          <w:sz w:val="28"/>
        </w:rPr>
        <w:t xml:space="preserve"> (</w:t>
      </w:r>
      <w:r w:rsidR="00CE1E90">
        <w:rPr>
          <w:rFonts w:ascii="Times New Roman" w:hAnsi="Times New Roman" w:cs="Times New Roman"/>
          <w:sz w:val="28"/>
        </w:rPr>
        <w:t>строки 1 – 53</w:t>
      </w:r>
      <w:r>
        <w:rPr>
          <w:rFonts w:ascii="Times New Roman" w:hAnsi="Times New Roman" w:cs="Times New Roman"/>
          <w:sz w:val="28"/>
        </w:rPr>
        <w:t>).</w:t>
      </w:r>
    </w:p>
    <w:p w14:paraId="48C8C0E8" w14:textId="4C704E3A" w:rsidR="006E256C" w:rsidRDefault="006E256C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setup</w:t>
      </w:r>
      <w:r w:rsidRPr="00BB0090">
        <w:rPr>
          <w:rFonts w:ascii="Courier New" w:hAnsi="Courier New" w:cs="Courier New"/>
          <w:sz w:val="28"/>
        </w:rPr>
        <w:t>()</w:t>
      </w:r>
      <w:r w:rsidR="00CE1E90">
        <w:rPr>
          <w:rFonts w:ascii="Courier New" w:hAnsi="Courier New" w:cs="Courier New"/>
          <w:sz w:val="28"/>
        </w:rPr>
        <w:t xml:space="preserve"> </w:t>
      </w:r>
      <w:r w:rsidR="00CE1E90" w:rsidRPr="00CE1E90">
        <w:rPr>
          <w:rFonts w:ascii="Times New Roman" w:hAnsi="Times New Roman" w:cs="Times New Roman"/>
          <w:sz w:val="28"/>
        </w:rPr>
        <w:t>(строки 22 – 27)</w:t>
      </w:r>
      <w:r w:rsidRPr="00CE1E90">
        <w:rPr>
          <w:rFonts w:ascii="Times New Roman" w:hAnsi="Times New Roman" w:cs="Times New Roman"/>
          <w:sz w:val="28"/>
        </w:rPr>
        <w:t xml:space="preserve"> </w:t>
      </w:r>
      <w:r w:rsidRPr="00FB329E">
        <w:rPr>
          <w:rFonts w:ascii="Times New Roman" w:hAnsi="Times New Roman" w:cs="Times New Roman"/>
          <w:sz w:val="28"/>
        </w:rPr>
        <w:t>необходима для начальной настройки контроллера, здесь зада</w:t>
      </w:r>
      <w:r>
        <w:rPr>
          <w:rFonts w:ascii="Times New Roman" w:hAnsi="Times New Roman" w:cs="Times New Roman"/>
          <w:sz w:val="28"/>
        </w:rPr>
        <w:t xml:space="preserve">ются входные и выходные пины, а так же другие настройки. В данном случае </w:t>
      </w:r>
      <w:r w:rsidRPr="00BB0090">
        <w:rPr>
          <w:rFonts w:ascii="Courier New" w:hAnsi="Courier New" w:cs="Courier New"/>
          <w:sz w:val="28"/>
        </w:rPr>
        <w:t>vw_setup(2000)</w:t>
      </w:r>
      <w:r w:rsidRPr="00FB329E">
        <w:rPr>
          <w:rFonts w:ascii="Times New Roman" w:hAnsi="Times New Roman" w:cs="Times New Roman"/>
          <w:sz w:val="28"/>
        </w:rPr>
        <w:t xml:space="preserve"> </w:t>
      </w:r>
      <w:r w:rsidR="00CE1E90">
        <w:rPr>
          <w:rFonts w:ascii="Times New Roman" w:hAnsi="Times New Roman" w:cs="Times New Roman"/>
          <w:sz w:val="28"/>
        </w:rPr>
        <w:t xml:space="preserve">(строка 23) </w:t>
      </w:r>
      <w:r>
        <w:rPr>
          <w:rFonts w:ascii="Times New Roman" w:hAnsi="Times New Roman" w:cs="Times New Roman"/>
          <w:sz w:val="28"/>
        </w:rPr>
        <w:t xml:space="preserve">настраивает наш передатчик, </w:t>
      </w:r>
      <w:r w:rsidRPr="00DF7034">
        <w:rPr>
          <w:rFonts w:ascii="Times New Roman" w:hAnsi="Times New Roman" w:cs="Times New Roman"/>
          <w:sz w:val="28"/>
        </w:rPr>
        <w:t>а</w:t>
      </w:r>
      <w:r w:rsidRPr="00BB0090">
        <w:rPr>
          <w:rFonts w:ascii="Courier New" w:hAnsi="Courier New" w:cs="Courier New"/>
          <w:sz w:val="28"/>
        </w:rPr>
        <w:t xml:space="preserve"> pinMode(pinX, INPUT)</w:t>
      </w:r>
      <w:r w:rsidRPr="00FB329E">
        <w:rPr>
          <w:rFonts w:ascii="Hack" w:hAnsi="Hack" w:cs="Times New Roman"/>
          <w:sz w:val="28"/>
        </w:rPr>
        <w:t xml:space="preserve"> </w:t>
      </w:r>
      <w:r w:rsidRPr="00FB329E">
        <w:rPr>
          <w:rFonts w:ascii="Times New Roman" w:hAnsi="Times New Roman" w:cs="Times New Roman"/>
          <w:sz w:val="28"/>
        </w:rPr>
        <w:t>и</w:t>
      </w:r>
      <w:r w:rsidRPr="00FB329E">
        <w:rPr>
          <w:rFonts w:ascii="Hack" w:hAnsi="Hack" w:cs="Times New Roman"/>
          <w:sz w:val="28"/>
        </w:rPr>
        <w:t xml:space="preserve"> </w:t>
      </w:r>
      <w:r w:rsidRPr="00BB0090">
        <w:rPr>
          <w:rFonts w:ascii="Courier New" w:hAnsi="Courier New" w:cs="Courier New"/>
          <w:sz w:val="28"/>
        </w:rPr>
        <w:t>pinMode(pinY, INPUT)</w:t>
      </w:r>
      <w:r>
        <w:rPr>
          <w:rFonts w:ascii="Times New Roman" w:hAnsi="Times New Roman" w:cs="Times New Roman"/>
          <w:sz w:val="28"/>
        </w:rPr>
        <w:t xml:space="preserve"> </w:t>
      </w:r>
      <w:r w:rsidR="00CE1E90">
        <w:rPr>
          <w:rFonts w:ascii="Times New Roman" w:hAnsi="Times New Roman" w:cs="Times New Roman"/>
          <w:sz w:val="28"/>
        </w:rPr>
        <w:t xml:space="preserve">(строки 25 и 26 соответственно) </w:t>
      </w:r>
      <w:r>
        <w:rPr>
          <w:rFonts w:ascii="Times New Roman" w:hAnsi="Times New Roman" w:cs="Times New Roman"/>
          <w:sz w:val="28"/>
        </w:rPr>
        <w:t xml:space="preserve">задают пины джойстика, как входные значения на плату. </w:t>
      </w:r>
    </w:p>
    <w:p w14:paraId="589D6CF4" w14:textId="25F48F2D" w:rsidR="006E256C" w:rsidRDefault="006E256C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loop</w:t>
      </w:r>
      <w:r w:rsidRPr="00BB0090">
        <w:rPr>
          <w:rFonts w:ascii="Courier New" w:hAnsi="Courier New" w:cs="Courier New"/>
          <w:sz w:val="28"/>
        </w:rPr>
        <w:t>()</w:t>
      </w:r>
      <w:r w:rsidRPr="00ED619F">
        <w:rPr>
          <w:rFonts w:ascii="Hack" w:hAnsi="Hack" w:cs="Times New Roman"/>
          <w:sz w:val="28"/>
        </w:rPr>
        <w:t xml:space="preserve"> </w:t>
      </w:r>
      <w:r w:rsidR="00CE1E90">
        <w:rPr>
          <w:rFonts w:ascii="Times New Roman" w:hAnsi="Times New Roman" w:cs="Times New Roman"/>
          <w:sz w:val="28"/>
        </w:rPr>
        <w:t xml:space="preserve">(строки 29 – 48)  </w:t>
      </w:r>
      <w:r>
        <w:rPr>
          <w:rFonts w:ascii="Times New Roman" w:hAnsi="Times New Roman" w:cs="Times New Roman"/>
          <w:sz w:val="28"/>
        </w:rPr>
        <w:t xml:space="preserve">является главной, циклической функцией и работает на протяжении всей работы микроконтроллера. Здесь задается основная логика работы микроконтроллера. На начальном этапе работы функции обнуляются входные значения с джойстиков, а также очищается строка для отправки информации на радиоприёмник. Затем считываются новые данные с джойстиков, на основе полученных значений формируется новое сообщение, которое хранит номер операции для взаимодействия с устройством, подключенному к приёмнику. После этого сообщение конвертируется в массив </w:t>
      </w:r>
      <w:r w:rsidRPr="00CE1E90">
        <w:rPr>
          <w:rFonts w:ascii="Courier New" w:hAnsi="Courier New" w:cs="Courier New"/>
          <w:sz w:val="28"/>
          <w:lang w:val="en-US"/>
        </w:rPr>
        <w:t>char</w:t>
      </w:r>
      <w:r>
        <w:rPr>
          <w:rFonts w:ascii="Times New Roman" w:hAnsi="Times New Roman" w:cs="Times New Roman"/>
          <w:sz w:val="28"/>
        </w:rPr>
        <w:t xml:space="preserve"> и передается на радиопередатчик для отправки. </w:t>
      </w:r>
    </w:p>
    <w:p w14:paraId="2A69C354" w14:textId="32258618" w:rsidR="006E256C" w:rsidRDefault="006E256C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ункция</w:t>
      </w:r>
      <w:r w:rsidRPr="00203D6D">
        <w:rPr>
          <w:rFonts w:ascii="Times New Roman" w:hAnsi="Times New Roman" w:cs="Times New Roman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send</w:t>
      </w:r>
      <w:r w:rsidRPr="00BB0090">
        <w:rPr>
          <w:rFonts w:ascii="Courier New" w:hAnsi="Courier New" w:cs="Courier New"/>
          <w:sz w:val="28"/>
        </w:rPr>
        <w:t xml:space="preserve"> (</w:t>
      </w:r>
      <w:r w:rsidRPr="00BB0090">
        <w:rPr>
          <w:rFonts w:ascii="Courier New" w:hAnsi="Courier New" w:cs="Courier New"/>
          <w:sz w:val="28"/>
          <w:lang w:val="en-US"/>
        </w:rPr>
        <w:t>char</w:t>
      </w:r>
      <w:r w:rsidRPr="00BB0090">
        <w:rPr>
          <w:rFonts w:ascii="Courier New" w:hAnsi="Courier New" w:cs="Courier New"/>
          <w:sz w:val="28"/>
        </w:rPr>
        <w:t xml:space="preserve"> *</w:t>
      </w:r>
      <w:r w:rsidRPr="00BB0090">
        <w:rPr>
          <w:rFonts w:ascii="Courier New" w:hAnsi="Courier New" w:cs="Courier New"/>
          <w:sz w:val="28"/>
          <w:lang w:val="en-US"/>
        </w:rPr>
        <w:t>message</w:t>
      </w:r>
      <w:r w:rsidRPr="00BB0090">
        <w:rPr>
          <w:rFonts w:ascii="Courier New" w:hAnsi="Courier New" w:cs="Courier New"/>
          <w:sz w:val="28"/>
        </w:rPr>
        <w:t>)</w:t>
      </w:r>
      <w:r w:rsidR="00CE1E90">
        <w:rPr>
          <w:rFonts w:ascii="Courier New" w:hAnsi="Courier New" w:cs="Courier New"/>
          <w:sz w:val="28"/>
        </w:rPr>
        <w:t xml:space="preserve"> </w:t>
      </w:r>
      <w:r w:rsidR="00DF7034">
        <w:rPr>
          <w:rFonts w:ascii="Times New Roman" w:hAnsi="Times New Roman" w:cs="Times New Roman"/>
          <w:sz w:val="28"/>
        </w:rPr>
        <w:t xml:space="preserve">(строки 50 – 53) </w:t>
      </w:r>
      <w:r>
        <w:rPr>
          <w:rFonts w:ascii="Times New Roman" w:hAnsi="Times New Roman" w:cs="Times New Roman"/>
          <w:sz w:val="28"/>
        </w:rPr>
        <w:t>получает</w:t>
      </w:r>
      <w:r w:rsidRPr="00203D6D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</w:t>
      </w:r>
      <w:r w:rsidRPr="00203D6D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ачестве параметра массив символов, которые необходимо отправить на радиоприёмник. Полученный массив отправляется и затем происходит ожидание полной отправки сообщения.</w:t>
      </w:r>
    </w:p>
    <w:p w14:paraId="5DEA0EEA" w14:textId="774B1BE5" w:rsidR="006E256C" w:rsidRDefault="006E256C" w:rsidP="00D13CC3">
      <w:pPr>
        <w:spacing w:after="0"/>
      </w:pPr>
    </w:p>
    <w:p w14:paraId="177A07D2" w14:textId="77777777" w:rsidR="006E256C" w:rsidRPr="00F57D89" w:rsidRDefault="006E256C" w:rsidP="00D13CC3">
      <w:pPr>
        <w:spacing w:after="0"/>
      </w:pPr>
    </w:p>
    <w:p w14:paraId="43AA3E6E" w14:textId="6C1DDB1A" w:rsidR="00F57D89" w:rsidRDefault="00F57D89" w:rsidP="00D13CC3">
      <w:pPr>
        <w:pStyle w:val="Heading2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38" w:name="_Toc149809682"/>
      <w:r>
        <w:t xml:space="preserve">Исходный код программы для </w:t>
      </w:r>
      <w:r w:rsidR="00CE1E90">
        <w:t xml:space="preserve">передвижного </w:t>
      </w:r>
      <w:r>
        <w:t>устройства</w:t>
      </w:r>
      <w:bookmarkEnd w:id="38"/>
      <w:r w:rsidR="00CE1E90">
        <w:t xml:space="preserve"> </w:t>
      </w:r>
    </w:p>
    <w:p w14:paraId="1BD64C59" w14:textId="77777777" w:rsidR="00CE1E90" w:rsidRPr="00CE1E90" w:rsidRDefault="00CE1E90" w:rsidP="00D13CC3">
      <w:pPr>
        <w:spacing w:after="0"/>
      </w:pPr>
    </w:p>
    <w:p w14:paraId="56922827" w14:textId="59B58E5D" w:rsidR="00CE1E90" w:rsidRDefault="00CE1E90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ое устройство является основным в разрабатываемом курсовом проекте и здесь реализована большая часть логики</w:t>
      </w:r>
      <w:r w:rsidRPr="00CE1E90">
        <w:rPr>
          <w:rFonts w:ascii="Times New Roman" w:hAnsi="Times New Roman" w:cs="Times New Roman"/>
          <w:sz w:val="28"/>
        </w:rPr>
        <w:t xml:space="preserve">. Исходный код программного обеспечение можно найти в приложении Д (строки </w:t>
      </w:r>
      <w:r w:rsidR="00561BB3">
        <w:rPr>
          <w:rFonts w:ascii="Times New Roman" w:hAnsi="Times New Roman" w:cs="Times New Roman"/>
          <w:sz w:val="28"/>
        </w:rPr>
        <w:t>58</w:t>
      </w:r>
      <w:r w:rsidRPr="00CE1E90">
        <w:rPr>
          <w:rFonts w:ascii="Times New Roman" w:hAnsi="Times New Roman" w:cs="Times New Roman"/>
          <w:sz w:val="28"/>
        </w:rPr>
        <w:t xml:space="preserve"> – </w:t>
      </w:r>
      <w:r w:rsidR="00561BB3">
        <w:rPr>
          <w:rFonts w:ascii="Times New Roman" w:hAnsi="Times New Roman" w:cs="Times New Roman"/>
          <w:sz w:val="28"/>
        </w:rPr>
        <w:t>235</w:t>
      </w:r>
      <w:r w:rsidRPr="00CE1E90">
        <w:rPr>
          <w:rFonts w:ascii="Times New Roman" w:hAnsi="Times New Roman" w:cs="Times New Roman"/>
          <w:sz w:val="28"/>
        </w:rPr>
        <w:t>).</w:t>
      </w:r>
    </w:p>
    <w:p w14:paraId="02AB3FD2" w14:textId="4B881E3A" w:rsidR="00F57D89" w:rsidRDefault="00E25425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setup</w:t>
      </w:r>
      <w:r w:rsidRPr="00BB0090">
        <w:rPr>
          <w:rFonts w:ascii="Courier New" w:hAnsi="Courier New" w:cs="Courier New"/>
          <w:sz w:val="28"/>
        </w:rPr>
        <w:t>()</w:t>
      </w:r>
      <w:r>
        <w:rPr>
          <w:rFonts w:ascii="Courier New" w:hAnsi="Courier New" w:cs="Courier New"/>
          <w:sz w:val="28"/>
        </w:rPr>
        <w:t xml:space="preserve"> </w:t>
      </w:r>
      <w:r w:rsidRPr="00CE1E90">
        <w:rPr>
          <w:rFonts w:ascii="Times New Roman" w:hAnsi="Times New Roman" w:cs="Times New Roman"/>
          <w:sz w:val="28"/>
        </w:rPr>
        <w:t xml:space="preserve">(строки </w:t>
      </w:r>
      <w:r>
        <w:rPr>
          <w:rFonts w:ascii="Times New Roman" w:hAnsi="Times New Roman" w:cs="Times New Roman"/>
          <w:sz w:val="28"/>
        </w:rPr>
        <w:t>97</w:t>
      </w:r>
      <w:r w:rsidRPr="00CE1E90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115</w:t>
      </w:r>
      <w:r w:rsidRPr="00CE1E90">
        <w:rPr>
          <w:rFonts w:ascii="Times New Roman" w:hAnsi="Times New Roman" w:cs="Times New Roman"/>
          <w:sz w:val="28"/>
        </w:rPr>
        <w:t xml:space="preserve">) </w:t>
      </w:r>
      <w:r>
        <w:rPr>
          <w:rFonts w:ascii="Times New Roman" w:hAnsi="Times New Roman" w:cs="Times New Roman"/>
          <w:sz w:val="28"/>
        </w:rPr>
        <w:t>выполняет такие же задачи, как и в устройстве управления. В строках 98 – 99 настраивается радиоприемник, затем в строках 101 – 114 задаются входные и выходные пины устройства.</w:t>
      </w:r>
    </w:p>
    <w:p w14:paraId="3FFC79FA" w14:textId="7E4D10D8" w:rsidR="00561BB3" w:rsidRDefault="00561BB3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loop</w:t>
      </w:r>
      <w:r w:rsidRPr="00BB0090">
        <w:rPr>
          <w:rFonts w:ascii="Courier New" w:hAnsi="Courier New" w:cs="Courier New"/>
          <w:sz w:val="28"/>
        </w:rPr>
        <w:t>()</w:t>
      </w:r>
      <w:r>
        <w:rPr>
          <w:rFonts w:ascii="Courier New" w:hAnsi="Courier New" w:cs="Courier New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строки 117 – 124)  является главной, здесь вызываются все методы для выполнения поставленных задач устройства. Она также работает на протяжении всей работы микроконтроллера.</w:t>
      </w:r>
    </w:p>
    <w:p w14:paraId="6D8C2694" w14:textId="4E186A91" w:rsidR="00561BB3" w:rsidRDefault="00561BB3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lang w:val="en-US"/>
        </w:rPr>
        <w:t>checkIlumination</w:t>
      </w:r>
      <w:proofErr w:type="spellEnd"/>
      <w:r w:rsidRPr="00BB0090">
        <w:rPr>
          <w:rFonts w:ascii="Courier New" w:hAnsi="Courier New" w:cs="Courier New"/>
          <w:sz w:val="28"/>
        </w:rPr>
        <w:t>()</w:t>
      </w:r>
      <w:r>
        <w:rPr>
          <w:rFonts w:ascii="Courier New" w:hAnsi="Courier New" w:cs="Courier New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строки 1</w:t>
      </w:r>
      <w:r w:rsidRPr="00561BB3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7 – 1</w:t>
      </w:r>
      <w:r w:rsidRPr="00561BB3">
        <w:rPr>
          <w:rFonts w:ascii="Times New Roman" w:hAnsi="Times New Roman" w:cs="Times New Roman"/>
          <w:sz w:val="28"/>
        </w:rPr>
        <w:t>36</w:t>
      </w:r>
      <w:r>
        <w:rPr>
          <w:rFonts w:ascii="Times New Roman" w:hAnsi="Times New Roman" w:cs="Times New Roman"/>
          <w:sz w:val="28"/>
        </w:rPr>
        <w:t xml:space="preserve">) реализует логику взаимодействия с датчиком освещенности, здесь происходит считывание информации (строка 128) с последующей проверкой </w:t>
      </w:r>
      <w:r w:rsidR="003615EB">
        <w:rPr>
          <w:rFonts w:ascii="Times New Roman" w:hAnsi="Times New Roman" w:cs="Times New Roman"/>
          <w:sz w:val="28"/>
        </w:rPr>
        <w:t>минимального допустимого значения. Строки 131 и 134 включают и выключают собственное освещение устройства соответственно.</w:t>
      </w:r>
    </w:p>
    <w:p w14:paraId="19BD1265" w14:textId="4D478AFC" w:rsidR="003615EB" w:rsidRDefault="003615EB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lang w:val="en-US"/>
        </w:rPr>
        <w:t>checkDistanceToObject</w:t>
      </w:r>
      <w:proofErr w:type="spellEnd"/>
      <w:r w:rsidRPr="00BB0090">
        <w:rPr>
          <w:rFonts w:ascii="Courier New" w:hAnsi="Courier New" w:cs="Courier New"/>
          <w:sz w:val="28"/>
        </w:rPr>
        <w:t>()</w:t>
      </w:r>
      <w:r>
        <w:rPr>
          <w:rFonts w:ascii="Courier New" w:hAnsi="Courier New" w:cs="Courier New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строки 1</w:t>
      </w:r>
      <w:r w:rsidRPr="003615EB">
        <w:rPr>
          <w:rFonts w:ascii="Times New Roman" w:hAnsi="Times New Roman" w:cs="Times New Roman"/>
          <w:sz w:val="28"/>
        </w:rPr>
        <w:t>38</w:t>
      </w:r>
      <w:r>
        <w:rPr>
          <w:rFonts w:ascii="Times New Roman" w:hAnsi="Times New Roman" w:cs="Times New Roman"/>
          <w:sz w:val="28"/>
        </w:rPr>
        <w:t xml:space="preserve"> – </w:t>
      </w:r>
      <w:r w:rsidRPr="003615EB">
        <w:rPr>
          <w:rFonts w:ascii="Times New Roman" w:hAnsi="Times New Roman" w:cs="Times New Roman"/>
          <w:sz w:val="28"/>
        </w:rPr>
        <w:t>159</w:t>
      </w:r>
      <w:r>
        <w:rPr>
          <w:rFonts w:ascii="Times New Roman" w:hAnsi="Times New Roman" w:cs="Times New Roman"/>
          <w:sz w:val="28"/>
        </w:rPr>
        <w:t>) реализует</w:t>
      </w:r>
      <w:r w:rsidRPr="003615E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логику взаимодействия с датчиком расстояния. В строках 140 – 145 посылается два ультразвуковых сигнала равные 2 и 10 миллисекунд для получения информации о расстоянии до ближайшего объекта. В строке 149 полученное значение переводится в сантиметры, после чего (строки 151 – 158) сравнивается с минимально допустимым и, в зависимости от результата включаются и выключаются боковые светодиоды устройства (строки 153 и 157 соответственно), а также происходит остановка устройства, если значение довольно мало.</w:t>
      </w:r>
    </w:p>
    <w:p w14:paraId="4CABBF3C" w14:textId="55E047C1" w:rsidR="003615EB" w:rsidRPr="003615EB" w:rsidRDefault="003615EB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lang w:val="en-US"/>
        </w:rPr>
        <w:t>checkOfGas</w:t>
      </w:r>
      <w:proofErr w:type="spellEnd"/>
      <w:r w:rsidRPr="00BB0090">
        <w:rPr>
          <w:rFonts w:ascii="Courier New" w:hAnsi="Courier New" w:cs="Courier New"/>
          <w:sz w:val="28"/>
        </w:rPr>
        <w:t>()</w:t>
      </w:r>
      <w:r>
        <w:rPr>
          <w:rFonts w:ascii="Courier New" w:hAnsi="Courier New" w:cs="Courier New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(строки </w:t>
      </w:r>
      <w:r w:rsidRPr="003615EB">
        <w:rPr>
          <w:rFonts w:ascii="Times New Roman" w:hAnsi="Times New Roman" w:cs="Times New Roman"/>
          <w:sz w:val="28"/>
        </w:rPr>
        <w:t>161</w:t>
      </w:r>
      <w:r>
        <w:rPr>
          <w:rFonts w:ascii="Times New Roman" w:hAnsi="Times New Roman" w:cs="Times New Roman"/>
          <w:sz w:val="28"/>
        </w:rPr>
        <w:t xml:space="preserve"> – </w:t>
      </w:r>
      <w:r w:rsidRPr="003615EB">
        <w:rPr>
          <w:rFonts w:ascii="Times New Roman" w:hAnsi="Times New Roman" w:cs="Times New Roman"/>
          <w:sz w:val="28"/>
        </w:rPr>
        <w:t>171</w:t>
      </w:r>
      <w:r>
        <w:rPr>
          <w:rFonts w:ascii="Times New Roman" w:hAnsi="Times New Roman" w:cs="Times New Roman"/>
          <w:sz w:val="28"/>
        </w:rPr>
        <w:t>) реализует</w:t>
      </w:r>
      <w:r w:rsidRPr="003615E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логику взаимодействия с датчиком горючих газов.</w:t>
      </w:r>
      <w:r w:rsidR="00E742B1">
        <w:rPr>
          <w:rFonts w:ascii="Times New Roman" w:hAnsi="Times New Roman" w:cs="Times New Roman"/>
          <w:sz w:val="28"/>
        </w:rPr>
        <w:t xml:space="preserve"> Изначально происходит считывание информации с данного датчика (строки 162 – 163), а затем проверка допустимых значений (строки 165 – 169), если значение выше допустимого, то вызывается метод </w:t>
      </w:r>
      <w:proofErr w:type="spellStart"/>
      <w:r w:rsidR="00E742B1">
        <w:rPr>
          <w:rFonts w:ascii="Courier New" w:hAnsi="Courier New" w:cs="Courier New"/>
          <w:sz w:val="28"/>
          <w:lang w:val="en-US"/>
        </w:rPr>
        <w:t>turnOnSound</w:t>
      </w:r>
      <w:proofErr w:type="spellEnd"/>
      <w:r w:rsidR="00E742B1" w:rsidRPr="00BB0090">
        <w:rPr>
          <w:rFonts w:ascii="Courier New" w:hAnsi="Courier New" w:cs="Courier New"/>
          <w:sz w:val="28"/>
        </w:rPr>
        <w:t>()</w:t>
      </w:r>
      <w:r w:rsidR="00E742B1">
        <w:rPr>
          <w:rFonts w:ascii="Times New Roman" w:hAnsi="Times New Roman" w:cs="Times New Roman"/>
          <w:sz w:val="28"/>
        </w:rPr>
        <w:t xml:space="preserve">, в ином случае метод </w:t>
      </w:r>
      <w:proofErr w:type="spellStart"/>
      <w:r w:rsidR="00E742B1">
        <w:rPr>
          <w:rFonts w:ascii="Courier New" w:hAnsi="Courier New" w:cs="Courier New"/>
          <w:sz w:val="28"/>
          <w:lang w:val="en-US"/>
        </w:rPr>
        <w:t>turnOffSound</w:t>
      </w:r>
      <w:proofErr w:type="spellEnd"/>
      <w:r w:rsidR="00E742B1" w:rsidRPr="00BB0090">
        <w:rPr>
          <w:rFonts w:ascii="Courier New" w:hAnsi="Courier New" w:cs="Courier New"/>
          <w:sz w:val="28"/>
        </w:rPr>
        <w:t>()</w:t>
      </w:r>
      <w:r w:rsidR="00E742B1" w:rsidRPr="00E742B1">
        <w:rPr>
          <w:rFonts w:ascii="Courier New" w:hAnsi="Courier New" w:cs="Courier New"/>
          <w:sz w:val="28"/>
        </w:rPr>
        <w:t xml:space="preserve"> </w:t>
      </w:r>
      <w:r w:rsidR="00E742B1">
        <w:rPr>
          <w:rFonts w:ascii="Times New Roman" w:hAnsi="Times New Roman" w:cs="Times New Roman"/>
          <w:sz w:val="28"/>
        </w:rPr>
        <w:t>о которых будет сказано ниже.</w:t>
      </w:r>
    </w:p>
    <w:p w14:paraId="163BAE49" w14:textId="77777777" w:rsidR="00B60BF4" w:rsidRDefault="00E742B1" w:rsidP="00D13CC3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lang w:val="en-US"/>
        </w:rPr>
        <w:t>turnOnSound</w:t>
      </w:r>
      <w:proofErr w:type="spellEnd"/>
      <w:r w:rsidRPr="00BB0090">
        <w:rPr>
          <w:rFonts w:ascii="Courier New" w:hAnsi="Courier New" w:cs="Courier New"/>
          <w:sz w:val="28"/>
        </w:rPr>
        <w:t>()</w:t>
      </w:r>
      <w:r>
        <w:rPr>
          <w:rFonts w:ascii="Courier New" w:hAnsi="Courier New" w:cs="Courier New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(строки 173 – </w:t>
      </w:r>
      <w:r w:rsidRPr="003615EB">
        <w:rPr>
          <w:rFonts w:ascii="Times New Roman" w:hAnsi="Times New Roman" w:cs="Times New Roman"/>
          <w:sz w:val="28"/>
        </w:rPr>
        <w:t>17</w:t>
      </w:r>
      <w:r>
        <w:rPr>
          <w:rFonts w:ascii="Times New Roman" w:hAnsi="Times New Roman" w:cs="Times New Roman"/>
          <w:sz w:val="28"/>
        </w:rPr>
        <w:t>5) включает пьезодинамик</w:t>
      </w:r>
      <w:r w:rsidR="0047265E">
        <w:rPr>
          <w:rFonts w:ascii="Times New Roman" w:hAnsi="Times New Roman" w:cs="Times New Roman"/>
          <w:sz w:val="28"/>
        </w:rPr>
        <w:t xml:space="preserve">, а функция </w:t>
      </w:r>
      <w:r w:rsidR="0047265E" w:rsidRPr="00BB0090">
        <w:rPr>
          <w:rFonts w:ascii="Courier New" w:hAnsi="Courier New" w:cs="Courier New"/>
          <w:sz w:val="28"/>
          <w:lang w:val="en-US"/>
        </w:rPr>
        <w:t>void</w:t>
      </w:r>
      <w:r w:rsidR="0047265E" w:rsidRPr="00BB0090">
        <w:rPr>
          <w:rFonts w:ascii="Courier New" w:hAnsi="Courier New" w:cs="Courier New"/>
          <w:sz w:val="28"/>
        </w:rPr>
        <w:t xml:space="preserve"> </w:t>
      </w:r>
      <w:proofErr w:type="spellStart"/>
      <w:r w:rsidR="0047265E">
        <w:rPr>
          <w:rFonts w:ascii="Courier New" w:hAnsi="Courier New" w:cs="Courier New"/>
          <w:sz w:val="28"/>
          <w:lang w:val="en-US"/>
        </w:rPr>
        <w:t>turnOffSound</w:t>
      </w:r>
      <w:proofErr w:type="spellEnd"/>
      <w:r w:rsidR="0047265E" w:rsidRPr="00BB0090">
        <w:rPr>
          <w:rFonts w:ascii="Courier New" w:hAnsi="Courier New" w:cs="Courier New"/>
          <w:sz w:val="28"/>
        </w:rPr>
        <w:t>()</w:t>
      </w:r>
      <w:r w:rsidR="0047265E">
        <w:rPr>
          <w:rFonts w:ascii="Courier New" w:hAnsi="Courier New" w:cs="Courier New"/>
          <w:sz w:val="28"/>
        </w:rPr>
        <w:t xml:space="preserve"> </w:t>
      </w:r>
      <w:r w:rsidR="0047265E">
        <w:rPr>
          <w:rFonts w:ascii="Times New Roman" w:hAnsi="Times New Roman" w:cs="Times New Roman"/>
          <w:sz w:val="28"/>
        </w:rPr>
        <w:t>(строки 17</w:t>
      </w:r>
      <w:r w:rsidR="0047265E" w:rsidRPr="0047265E">
        <w:rPr>
          <w:rFonts w:ascii="Times New Roman" w:hAnsi="Times New Roman" w:cs="Times New Roman"/>
          <w:sz w:val="28"/>
        </w:rPr>
        <w:t>7</w:t>
      </w:r>
      <w:r w:rsidR="0047265E">
        <w:rPr>
          <w:rFonts w:ascii="Times New Roman" w:hAnsi="Times New Roman" w:cs="Times New Roman"/>
          <w:sz w:val="28"/>
        </w:rPr>
        <w:t xml:space="preserve"> – </w:t>
      </w:r>
      <w:r w:rsidR="0047265E" w:rsidRPr="003615EB">
        <w:rPr>
          <w:rFonts w:ascii="Times New Roman" w:hAnsi="Times New Roman" w:cs="Times New Roman"/>
          <w:sz w:val="28"/>
        </w:rPr>
        <w:t>17</w:t>
      </w:r>
      <w:r w:rsidR="0047265E" w:rsidRPr="0047265E">
        <w:rPr>
          <w:rFonts w:ascii="Times New Roman" w:hAnsi="Times New Roman" w:cs="Times New Roman"/>
          <w:sz w:val="28"/>
        </w:rPr>
        <w:t>9</w:t>
      </w:r>
      <w:r w:rsidR="0047265E">
        <w:rPr>
          <w:rFonts w:ascii="Times New Roman" w:hAnsi="Times New Roman" w:cs="Times New Roman"/>
          <w:sz w:val="28"/>
        </w:rPr>
        <w:t>) его выключает.</w:t>
      </w:r>
    </w:p>
    <w:p w14:paraId="6B260894" w14:textId="77777777" w:rsidR="00B60BF4" w:rsidRDefault="00B60BF4" w:rsidP="00D13CC3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ункция</w:t>
      </w:r>
      <w:r w:rsidRPr="00B60BF4">
        <w:rPr>
          <w:rFonts w:ascii="Times New Roman" w:hAnsi="Times New Roman" w:cs="Times New Roman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lang w:val="en-US"/>
        </w:rPr>
        <w:t>selectStateOfMotors</w:t>
      </w:r>
      <w:proofErr w:type="spellEnd"/>
      <w:r w:rsidRPr="00B60BF4">
        <w:rPr>
          <w:rFonts w:ascii="Courier New" w:hAnsi="Courier New" w:cs="Courier New"/>
          <w:sz w:val="28"/>
        </w:rPr>
        <w:t>(</w:t>
      </w:r>
      <w:r>
        <w:rPr>
          <w:rFonts w:ascii="Courier New" w:hAnsi="Courier New" w:cs="Courier New"/>
          <w:sz w:val="28"/>
          <w:lang w:val="en-US"/>
        </w:rPr>
        <w:t>char</w:t>
      </w:r>
      <w:r w:rsidRPr="00B60BF4">
        <w:rPr>
          <w:rFonts w:ascii="Courier New" w:hAnsi="Courier New" w:cs="Courier New"/>
          <w:sz w:val="28"/>
        </w:rPr>
        <w:t xml:space="preserve"> </w:t>
      </w:r>
      <w:r>
        <w:rPr>
          <w:rFonts w:ascii="Courier New" w:hAnsi="Courier New" w:cs="Courier New"/>
          <w:sz w:val="28"/>
          <w:lang w:val="en-US"/>
        </w:rPr>
        <w:t>state</w:t>
      </w:r>
      <w:r w:rsidRPr="00B60BF4">
        <w:rPr>
          <w:rFonts w:ascii="Courier New" w:hAnsi="Courier New" w:cs="Courier New"/>
          <w:sz w:val="28"/>
        </w:rPr>
        <w:t xml:space="preserve">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181 – 198) </w:t>
      </w:r>
      <w:r>
        <w:rPr>
          <w:rFonts w:ascii="Times New Roman" w:hAnsi="Times New Roman" w:cs="Times New Roman"/>
          <w:sz w:val="28"/>
        </w:rPr>
        <w:t>получает</w:t>
      </w:r>
      <w:r w:rsidRPr="00B60BF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</w:t>
      </w:r>
      <w:r w:rsidRPr="00B60BF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ачестве параметра состояние движения</w:t>
      </w:r>
      <w:r w:rsidRPr="00B60BF4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которое отправил пользователь. В теле метода происходит сравнение со всеми возможными состояниями и, в зависимости от результатов сравнения, вызываются методы для работы с моторами.</w:t>
      </w:r>
      <w:r w:rsidRPr="00B60BF4">
        <w:rPr>
          <w:rFonts w:ascii="Times New Roman" w:hAnsi="Times New Roman" w:cs="Times New Roman"/>
          <w:sz w:val="28"/>
        </w:rPr>
        <w:t xml:space="preserve"> </w:t>
      </w:r>
    </w:p>
    <w:p w14:paraId="4708465F" w14:textId="3CD6FD6C" w:rsidR="00CA6A5D" w:rsidRPr="00B60BF4" w:rsidRDefault="00B60BF4" w:rsidP="00D13CC3">
      <w:pPr>
        <w:spacing w:after="0"/>
        <w:ind w:firstLine="709"/>
        <w:jc w:val="both"/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Функции</w:t>
      </w:r>
      <w:r w:rsidRPr="00B60BF4">
        <w:rPr>
          <w:rFonts w:ascii="Times New Roman" w:hAnsi="Times New Roman" w:cs="Times New Roman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lang w:val="en-US"/>
        </w:rPr>
        <w:t>mooveForward</w:t>
      </w:r>
      <w:proofErr w:type="spellEnd"/>
      <w:r w:rsidRPr="00B60BF4">
        <w:rPr>
          <w:rFonts w:ascii="Courier New" w:hAnsi="Courier New" w:cs="Courier New"/>
          <w:sz w:val="28"/>
        </w:rPr>
        <w:t xml:space="preserve">(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200 – 205) ,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lang w:val="en-US"/>
        </w:rPr>
        <w:t>mooveBack</w:t>
      </w:r>
      <w:proofErr w:type="spellEnd"/>
      <w:r w:rsidRPr="00B60BF4">
        <w:rPr>
          <w:rFonts w:ascii="Courier New" w:hAnsi="Courier New" w:cs="Courier New"/>
          <w:sz w:val="28"/>
        </w:rPr>
        <w:t xml:space="preserve">(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207 – 212),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lang w:val="en-US"/>
        </w:rPr>
        <w:t>turnLeft</w:t>
      </w:r>
      <w:proofErr w:type="spellEnd"/>
      <w:r w:rsidRPr="00B60BF4">
        <w:rPr>
          <w:rFonts w:ascii="Courier New" w:hAnsi="Courier New" w:cs="Courier New"/>
          <w:sz w:val="28"/>
        </w:rPr>
        <w:t xml:space="preserve">(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214 – 220) ,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lang w:val="en-US"/>
        </w:rPr>
        <w:t>turnRight</w:t>
      </w:r>
      <w:proofErr w:type="spellEnd"/>
      <w:r w:rsidRPr="00B60BF4">
        <w:rPr>
          <w:rFonts w:ascii="Courier New" w:hAnsi="Courier New" w:cs="Courier New"/>
          <w:sz w:val="28"/>
        </w:rPr>
        <w:t xml:space="preserve">(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222 – 228) </w:t>
      </w:r>
      <w:r>
        <w:rPr>
          <w:rFonts w:ascii="Times New Roman" w:hAnsi="Times New Roman" w:cs="Times New Roman"/>
          <w:sz w:val="28"/>
        </w:rPr>
        <w:t xml:space="preserve">и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r>
        <w:rPr>
          <w:rFonts w:ascii="Courier New" w:hAnsi="Courier New" w:cs="Courier New"/>
          <w:sz w:val="28"/>
          <w:lang w:val="en-US"/>
        </w:rPr>
        <w:t>stand</w:t>
      </w:r>
      <w:r w:rsidRPr="00B60BF4">
        <w:rPr>
          <w:rFonts w:ascii="Courier New" w:hAnsi="Courier New" w:cs="Courier New"/>
          <w:sz w:val="28"/>
        </w:rPr>
        <w:t xml:space="preserve">(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230 – 235) </w:t>
      </w:r>
      <w:r>
        <w:rPr>
          <w:rFonts w:ascii="Times New Roman" w:hAnsi="Times New Roman" w:cs="Times New Roman"/>
          <w:sz w:val="28"/>
        </w:rPr>
        <w:t xml:space="preserve">реализуют логику взаимодействия с моторами: движение прямо, назад, влево, вправо и </w:t>
      </w:r>
      <w:r w:rsidR="0050309C">
        <w:rPr>
          <w:rFonts w:ascii="Times New Roman" w:hAnsi="Times New Roman" w:cs="Times New Roman"/>
          <w:sz w:val="28"/>
        </w:rPr>
        <w:t>бездействие</w:t>
      </w:r>
      <w:r>
        <w:rPr>
          <w:rFonts w:ascii="Times New Roman" w:hAnsi="Times New Roman" w:cs="Times New Roman"/>
          <w:sz w:val="28"/>
        </w:rPr>
        <w:t xml:space="preserve"> соответственно.</w:t>
      </w:r>
      <w:r w:rsidR="00CA6A5D" w:rsidRPr="00B60BF4">
        <w:br w:type="page"/>
      </w:r>
    </w:p>
    <w:p w14:paraId="23807FB5" w14:textId="77777777" w:rsidR="00CA6A5D" w:rsidRDefault="00CA6A5D" w:rsidP="00417DB1">
      <w:pPr>
        <w:pStyle w:val="Heading1"/>
        <w:spacing w:before="0" w:line="240" w:lineRule="auto"/>
        <w:jc w:val="center"/>
      </w:pPr>
      <w:bookmarkStart w:id="39" w:name="_Toc149809683"/>
      <w:r>
        <w:lastRenderedPageBreak/>
        <w:t>ЗАКЛЮЧЕНИЕ</w:t>
      </w:r>
      <w:bookmarkEnd w:id="39"/>
    </w:p>
    <w:p w14:paraId="13B00A63" w14:textId="77777777" w:rsidR="00417DB1" w:rsidRPr="00417DB1" w:rsidRDefault="00417DB1" w:rsidP="00417DB1">
      <w:pPr>
        <w:spacing w:after="0" w:line="240" w:lineRule="auto"/>
      </w:pPr>
    </w:p>
    <w:p w14:paraId="638B4451" w14:textId="6207D68E" w:rsidR="00417DB1" w:rsidRPr="005B78BC" w:rsidRDefault="00417DB1" w:rsidP="00417DB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B78BC">
        <w:rPr>
          <w:rFonts w:ascii="Times New Roman" w:hAnsi="Times New Roman" w:cs="Times New Roman"/>
          <w:sz w:val="28"/>
          <w:szCs w:val="28"/>
        </w:rPr>
        <w:t xml:space="preserve">В результате работы над </w:t>
      </w:r>
      <w:r>
        <w:rPr>
          <w:rFonts w:ascii="Times New Roman" w:hAnsi="Times New Roman" w:cs="Times New Roman"/>
          <w:sz w:val="28"/>
          <w:szCs w:val="28"/>
        </w:rPr>
        <w:t xml:space="preserve">данным </w:t>
      </w:r>
      <w:r w:rsidRPr="005B78BC">
        <w:rPr>
          <w:rFonts w:ascii="Times New Roman" w:hAnsi="Times New Roman" w:cs="Times New Roman"/>
          <w:sz w:val="28"/>
          <w:szCs w:val="28"/>
        </w:rPr>
        <w:t>курсовым проектом был</w:t>
      </w:r>
      <w:r>
        <w:rPr>
          <w:rFonts w:ascii="Times New Roman" w:hAnsi="Times New Roman" w:cs="Times New Roman"/>
          <w:sz w:val="28"/>
          <w:szCs w:val="28"/>
        </w:rPr>
        <w:t>о разработано</w:t>
      </w:r>
      <w:r w:rsidRPr="005B78B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ботоспособное микропроцессорное радиоуправляемое передвижное устройство со своим программным обеспечением</w:t>
      </w:r>
      <w:r w:rsidRPr="005B78BC">
        <w:rPr>
          <w:rFonts w:ascii="Times New Roman" w:hAnsi="Times New Roman" w:cs="Times New Roman"/>
          <w:sz w:val="28"/>
          <w:szCs w:val="28"/>
        </w:rPr>
        <w:t xml:space="preserve">. </w:t>
      </w:r>
      <w:r w:rsidR="00DA5299">
        <w:rPr>
          <w:rFonts w:ascii="Times New Roman" w:hAnsi="Times New Roman" w:cs="Times New Roman"/>
          <w:sz w:val="28"/>
          <w:szCs w:val="28"/>
        </w:rPr>
        <w:t xml:space="preserve">Устройство отслеживает показания концентрации горючих газов в среде, уровень освещенности и расстояние до ближайшего объекта. </w:t>
      </w:r>
      <w:r w:rsidR="00DA5299" w:rsidRPr="00DA5299">
        <w:rPr>
          <w:rFonts w:ascii="Times New Roman" w:eastAsiaTheme="minorEastAsia" w:hAnsi="Times New Roman" w:cs="Times New Roman"/>
          <w:sz w:val="28"/>
        </w:rPr>
        <w:t>Помимо этого, осуществляется анализ полученных значений</w:t>
      </w:r>
      <w:r w:rsidR="00DA5299">
        <w:rPr>
          <w:rFonts w:ascii="Times New Roman" w:eastAsiaTheme="minorEastAsia" w:hAnsi="Times New Roman" w:cs="Times New Roman"/>
          <w:sz w:val="28"/>
        </w:rPr>
        <w:t xml:space="preserve"> и соответствующая индикация показателей</w:t>
      </w:r>
      <w:r w:rsidR="00DA5299" w:rsidRPr="00DA5299">
        <w:rPr>
          <w:rFonts w:ascii="Times New Roman" w:eastAsiaTheme="minorEastAsia" w:hAnsi="Times New Roman" w:cs="Times New Roman"/>
          <w:sz w:val="28"/>
        </w:rPr>
        <w:t>.</w:t>
      </w:r>
      <w:r w:rsidR="00DA5299">
        <w:rPr>
          <w:rFonts w:eastAsiaTheme="minorEastAsia"/>
          <w:sz w:val="28"/>
        </w:rPr>
        <w:t xml:space="preserve"> </w:t>
      </w:r>
      <w:r w:rsidRPr="005B78BC">
        <w:rPr>
          <w:rFonts w:ascii="Times New Roman" w:hAnsi="Times New Roman" w:cs="Times New Roman"/>
          <w:sz w:val="28"/>
          <w:szCs w:val="28"/>
        </w:rPr>
        <w:t xml:space="preserve">Данный проект был </w:t>
      </w:r>
      <w:r>
        <w:rPr>
          <w:rFonts w:ascii="Times New Roman" w:hAnsi="Times New Roman" w:cs="Times New Roman"/>
          <w:sz w:val="28"/>
          <w:szCs w:val="28"/>
        </w:rPr>
        <w:t>спроектирован</w:t>
      </w:r>
      <w:r w:rsidRPr="005B78BC">
        <w:rPr>
          <w:rFonts w:ascii="Times New Roman" w:hAnsi="Times New Roman" w:cs="Times New Roman"/>
          <w:sz w:val="28"/>
          <w:szCs w:val="28"/>
        </w:rPr>
        <w:t xml:space="preserve"> в соответствии с поставленными задачами, весь функционал был реализован в полном объеме.</w:t>
      </w:r>
    </w:p>
    <w:p w14:paraId="4F0C71F2" w14:textId="77777777" w:rsidR="00A01108" w:rsidRPr="00A01108" w:rsidRDefault="00A01108" w:rsidP="00A01108">
      <w:pPr>
        <w:spacing w:after="0" w:line="240" w:lineRule="auto"/>
        <w:ind w:firstLine="720"/>
        <w:jc w:val="both"/>
        <w:rPr>
          <w:rFonts w:ascii="Times New Roman" w:eastAsiaTheme="minorEastAsia" w:hAnsi="Times New Roman" w:cs="Times New Roman"/>
          <w:sz w:val="28"/>
        </w:rPr>
      </w:pPr>
      <w:r w:rsidRPr="00A01108">
        <w:rPr>
          <w:rFonts w:ascii="Times New Roman" w:eastAsiaTheme="minorEastAsia" w:hAnsi="Times New Roman" w:cs="Times New Roman"/>
          <w:sz w:val="28"/>
        </w:rPr>
        <w:t>Разработанное микропроцессорное устройство обладает следующими достоинствами: относительно низкая стоимость, простота реализации и сборки. Однако существенным недостатком является необходимость в написании собственного программного обеспечения для взаимодействия со всеми подключенными датчиками и анализа полученных данных.</w:t>
      </w:r>
    </w:p>
    <w:p w14:paraId="2B7C2FA0" w14:textId="3B801B09" w:rsidR="00A01108" w:rsidRPr="00A01108" w:rsidRDefault="00A01108" w:rsidP="00A01108">
      <w:pPr>
        <w:spacing w:after="0" w:line="240" w:lineRule="auto"/>
        <w:ind w:firstLine="720"/>
        <w:jc w:val="both"/>
        <w:rPr>
          <w:rFonts w:ascii="Times New Roman" w:eastAsiaTheme="minorEastAsia" w:hAnsi="Times New Roman" w:cs="Times New Roman"/>
          <w:sz w:val="28"/>
        </w:rPr>
      </w:pPr>
      <w:r w:rsidRPr="00A01108">
        <w:rPr>
          <w:rFonts w:ascii="Times New Roman" w:hAnsi="Times New Roman" w:cs="Times New Roman"/>
          <w:sz w:val="28"/>
        </w:rPr>
        <w:t>В дальнейшем планируется усовершенствование данного курсового проекта. Одним из таких улучшений является оптимизация алгоритма анализа полученных данных</w:t>
      </w:r>
      <w:r w:rsidR="005E1F00">
        <w:rPr>
          <w:rFonts w:ascii="Times New Roman" w:hAnsi="Times New Roman" w:cs="Times New Roman"/>
          <w:sz w:val="28"/>
        </w:rPr>
        <w:t>, улучшение питания</w:t>
      </w:r>
      <w:r w:rsidRPr="00A01108">
        <w:rPr>
          <w:rFonts w:ascii="Times New Roman" w:eastAsiaTheme="minorEastAsia" w:hAnsi="Times New Roman" w:cs="Times New Roman"/>
          <w:sz w:val="28"/>
        </w:rPr>
        <w:t>, а также создание более дружественного интерфейса.</w:t>
      </w:r>
    </w:p>
    <w:p w14:paraId="70C8B4C9" w14:textId="77777777" w:rsidR="00417DB1" w:rsidRDefault="00417DB1"/>
    <w:p w14:paraId="5ECC694C" w14:textId="77777777" w:rsidR="00CA6A5D" w:rsidRDefault="00CA6A5D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br w:type="page"/>
      </w:r>
    </w:p>
    <w:p w14:paraId="62F06033" w14:textId="77777777" w:rsidR="00CA6A5D" w:rsidRDefault="00CA6A5D" w:rsidP="00417DB1">
      <w:pPr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 w:rsidRPr="00676801">
        <w:rPr>
          <w:rFonts w:ascii="Times New Roman" w:hAnsi="Times New Roman" w:cs="Times New Roman"/>
          <w:b/>
          <w:sz w:val="28"/>
        </w:rPr>
        <w:lastRenderedPageBreak/>
        <w:t>СПИСОК ИСПОЛЬЗ</w:t>
      </w:r>
      <w:r>
        <w:rPr>
          <w:rFonts w:ascii="Times New Roman" w:hAnsi="Times New Roman" w:cs="Times New Roman"/>
          <w:b/>
          <w:sz w:val="28"/>
        </w:rPr>
        <w:t>ОВАННЫХ</w:t>
      </w:r>
      <w:r w:rsidRPr="00676801">
        <w:rPr>
          <w:rFonts w:ascii="Times New Roman" w:hAnsi="Times New Roman" w:cs="Times New Roman"/>
          <w:b/>
          <w:sz w:val="28"/>
        </w:rPr>
        <w:t xml:space="preserve"> ИСТОЧНИКОВ</w:t>
      </w:r>
    </w:p>
    <w:p w14:paraId="3AA76B54" w14:textId="77777777" w:rsidR="00AA3019" w:rsidRDefault="00AA3019" w:rsidP="00417DB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3CD5772" w14:textId="77777777" w:rsidR="00AA3019" w:rsidRDefault="00AA3019" w:rsidP="00417DB1">
      <w:pPr>
        <w:spacing w:after="0" w:line="240" w:lineRule="auto"/>
        <w:ind w:firstLine="709"/>
        <w:jc w:val="both"/>
        <w:rPr>
          <w:rStyle w:val="Hyperlink"/>
          <w:rFonts w:ascii="Times New Roman" w:hAnsi="Times New Roman" w:cs="Times New Roman"/>
          <w:color w:val="1155CC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[1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 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Вычислительные машины, системы и сети: дипломное проектирование (методическое пособие) [Электронный ресурс]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Минск БГУИР 2019. 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Электронные данные. 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– Режим доступа:</w:t>
      </w:r>
      <w:r w:rsidRPr="00676801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hyperlink r:id="rId13" w:history="1">
        <w:r w:rsidR="00444ADB" w:rsidRPr="00650FA4">
          <w:rPr>
            <w:rStyle w:val="Hyperlink"/>
            <w:rFonts w:ascii="Times New Roman" w:hAnsi="Times New Roman" w:cs="Times New Roman"/>
            <w:sz w:val="26"/>
            <w:szCs w:val="26"/>
          </w:rPr>
          <w:t>https://www.bsuir.by/m/12_100229_1_136308.pdf</w:t>
        </w:r>
      </w:hyperlink>
      <w:r w:rsidRPr="00C73942">
        <w:rPr>
          <w:rStyle w:val="Hyperlink"/>
          <w:rFonts w:ascii="Times New Roman" w:hAnsi="Times New Roman" w:cs="Times New Roman"/>
          <w:color w:val="1155CC"/>
          <w:sz w:val="26"/>
          <w:szCs w:val="26"/>
        </w:rPr>
        <w:t xml:space="preserve"> </w:t>
      </w:r>
      <w:r>
        <w:rPr>
          <w:rStyle w:val="Hyperlink"/>
          <w:rFonts w:ascii="Times New Roman" w:hAnsi="Times New Roman" w:cs="Times New Roman"/>
          <w:color w:val="1155CC"/>
          <w:sz w:val="26"/>
          <w:szCs w:val="26"/>
        </w:rPr>
        <w:t xml:space="preserve"> </w:t>
      </w:r>
    </w:p>
    <w:p w14:paraId="37A099C4" w14:textId="77777777" w:rsidR="00AA3019" w:rsidRPr="00C361C5" w:rsidRDefault="00AA3019" w:rsidP="00417DB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1C5">
        <w:rPr>
          <w:rFonts w:ascii="Times New Roman" w:hAnsi="Times New Roman" w:cs="Times New Roman"/>
          <w:sz w:val="28"/>
        </w:rPr>
        <w:t>[2].</w:t>
      </w:r>
      <w:r>
        <w:rPr>
          <w:rFonts w:ascii="Times New Roman" w:hAnsi="Times New Roman" w:cs="Times New Roman"/>
          <w:sz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Документация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C361C5">
        <w:rPr>
          <w:rFonts w:ascii="Times New Roman" w:hAnsi="Times New Roman" w:cs="Times New Roman"/>
          <w:sz w:val="28"/>
          <w:szCs w:val="28"/>
        </w:rPr>
        <w:t xml:space="preserve"> 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C361C5">
        <w:rPr>
          <w:rFonts w:ascii="Times New Roman" w:hAnsi="Times New Roman" w:cs="Times New Roman"/>
          <w:sz w:val="28"/>
          <w:szCs w:val="28"/>
        </w:rPr>
        <w:t xml:space="preserve">]. – </w:t>
      </w:r>
      <w:r>
        <w:rPr>
          <w:rFonts w:ascii="Times New Roman" w:hAnsi="Times New Roman" w:cs="Times New Roman"/>
          <w:sz w:val="28"/>
          <w:szCs w:val="28"/>
        </w:rPr>
        <w:t>Электронные данные. – Режим доступа:</w:t>
      </w:r>
      <w:r w:rsidRPr="00C361C5">
        <w:rPr>
          <w:rFonts w:ascii="Times New Roman" w:hAnsi="Times New Roman" w:cs="Times New Roman"/>
          <w:sz w:val="28"/>
          <w:szCs w:val="28"/>
        </w:rPr>
        <w:t xml:space="preserve"> </w:t>
      </w:r>
      <w:hyperlink r:id="rId14" w:history="1">
        <w:r w:rsidRPr="00A55D25">
          <w:rPr>
            <w:rStyle w:val="Hyperlink"/>
            <w:rFonts w:ascii="Times New Roman" w:hAnsi="Times New Roman" w:cs="Times New Roman"/>
            <w:sz w:val="28"/>
            <w:szCs w:val="28"/>
          </w:rPr>
          <w:t>https://docs.arduino.cc/</w:t>
        </w:r>
      </w:hyperlink>
      <w:r w:rsidRPr="00C361C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737B684" w14:textId="223D1F62" w:rsidR="00AA3019" w:rsidRDefault="00AA3019" w:rsidP="00417DB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[3]. Геддес,</w:t>
      </w:r>
      <w:r w:rsidRPr="008A46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М. 25 крутых проектов с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D632B6">
        <w:rPr>
          <w:rFonts w:ascii="Times New Roman" w:hAnsi="Times New Roman" w:cs="Times New Roman"/>
          <w:sz w:val="28"/>
        </w:rPr>
        <w:t xml:space="preserve"> / </w:t>
      </w:r>
      <w:r>
        <w:rPr>
          <w:rFonts w:ascii="Times New Roman" w:hAnsi="Times New Roman" w:cs="Times New Roman"/>
          <w:sz w:val="28"/>
        </w:rPr>
        <w:t xml:space="preserve">М. Геддес </w:t>
      </w:r>
      <w:r w:rsidRPr="00D632B6">
        <w:rPr>
          <w:rFonts w:ascii="Times New Roman" w:hAnsi="Times New Roman" w:cs="Times New Roman"/>
          <w:sz w:val="28"/>
        </w:rPr>
        <w:t>; [</w:t>
      </w:r>
      <w:r>
        <w:rPr>
          <w:rFonts w:ascii="Times New Roman" w:hAnsi="Times New Roman" w:cs="Times New Roman"/>
          <w:sz w:val="28"/>
        </w:rPr>
        <w:t>пер. с англ. М. А. Райтмана</w:t>
      </w:r>
      <w:r w:rsidRPr="008A4673">
        <w:rPr>
          <w:rFonts w:ascii="Times New Roman" w:hAnsi="Times New Roman" w:cs="Times New Roman"/>
          <w:sz w:val="28"/>
        </w:rPr>
        <w:t xml:space="preserve">]. </w:t>
      </w:r>
      <w:r>
        <w:rPr>
          <w:rFonts w:ascii="Times New Roman" w:hAnsi="Times New Roman" w:cs="Times New Roman"/>
          <w:sz w:val="28"/>
        </w:rPr>
        <w:softHyphen/>
        <w:t>– Москва : Эксмо, 2019.</w:t>
      </w:r>
      <w:r w:rsidRPr="008A4673">
        <w:rPr>
          <w:rFonts w:ascii="Times New Roman" w:hAnsi="Times New Roman" w:cs="Times New Roman"/>
          <w:sz w:val="28"/>
        </w:rPr>
        <w:t xml:space="preserve"> – 272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8A4673">
        <w:rPr>
          <w:rFonts w:ascii="Times New Roman" w:hAnsi="Times New Roman" w:cs="Times New Roman"/>
          <w:sz w:val="28"/>
        </w:rPr>
        <w:t>.</w:t>
      </w:r>
    </w:p>
    <w:p w14:paraId="0749BD77" w14:textId="1C2FC878" w:rsidR="0022694B" w:rsidRDefault="0022694B" w:rsidP="0022694B">
      <w:pPr>
        <w:pStyle w:val="a1"/>
      </w:pPr>
      <w:r>
        <w:t>[4]. </w:t>
      </w:r>
      <w:r>
        <w:rPr>
          <w:lang w:val="en-US"/>
        </w:rPr>
        <w:t>Arduino</w:t>
      </w:r>
      <w:r w:rsidRPr="0022694B">
        <w:t xml:space="preserve"> </w:t>
      </w:r>
      <w:r>
        <w:rPr>
          <w:lang w:val="en-US"/>
        </w:rPr>
        <w:t>UNO</w:t>
      </w:r>
      <w:r>
        <w:t xml:space="preserve"> [Электронный ресурс]. – Электронные данные. – Режим доступа: </w:t>
      </w:r>
      <w:r w:rsidRPr="0022694B">
        <w:rPr>
          <w:rStyle w:val="Hyperlink"/>
        </w:rPr>
        <w:t>http://arduino.ru/Hardware/ArduinoBoardUno</w:t>
      </w:r>
      <w:r>
        <w:t xml:space="preserve"> – Дата доступа:</w:t>
      </w:r>
      <w:r w:rsidRPr="0022694B">
        <w:t xml:space="preserve"> </w:t>
      </w:r>
      <w:r w:rsidR="000B5A67" w:rsidRPr="000B5A67">
        <w:t>11</w:t>
      </w:r>
      <w:r>
        <w:t>.</w:t>
      </w:r>
      <w:r w:rsidRPr="0022694B">
        <w:t>09</w:t>
      </w:r>
      <w:r>
        <w:t>.2021</w:t>
      </w:r>
    </w:p>
    <w:p w14:paraId="247A9248" w14:textId="79F81CE3" w:rsidR="000B5A67" w:rsidRDefault="000B5A67" w:rsidP="000B5A67">
      <w:pPr>
        <w:pStyle w:val="a1"/>
      </w:pPr>
      <w:r>
        <w:t>[</w:t>
      </w:r>
      <w:r w:rsidRPr="000B5A67">
        <w:t>5</w:t>
      </w:r>
      <w:r>
        <w:t>]. </w:t>
      </w:r>
      <w:r>
        <w:rPr>
          <w:lang w:val="en-US"/>
        </w:rPr>
        <w:t>Raspberry</w:t>
      </w:r>
      <w:r w:rsidRPr="000B5A67">
        <w:t xml:space="preserve"> </w:t>
      </w:r>
      <w:r>
        <w:rPr>
          <w:lang w:val="en-US"/>
        </w:rPr>
        <w:t>PI</w:t>
      </w:r>
      <w:r w:rsidRPr="000B5A67">
        <w:t xml:space="preserve"> 2 </w:t>
      </w:r>
      <w:r>
        <w:rPr>
          <w:lang w:val="en-US"/>
        </w:rPr>
        <w:t>Model</w:t>
      </w:r>
      <w:r w:rsidRPr="000B5A67">
        <w:t xml:space="preserve"> </w:t>
      </w:r>
      <w:r>
        <w:rPr>
          <w:lang w:val="en-US"/>
        </w:rPr>
        <w:t>B</w:t>
      </w:r>
      <w:r w:rsidRPr="000B5A67">
        <w:t xml:space="preserve"> — </w:t>
      </w:r>
      <w:r>
        <w:t xml:space="preserve">второе поколение </w:t>
      </w:r>
      <w:r>
        <w:rPr>
          <w:lang w:val="en-US"/>
        </w:rPr>
        <w:t>Raspberry</w:t>
      </w:r>
      <w:r w:rsidRPr="000B5A67">
        <w:t xml:space="preserve"> </w:t>
      </w:r>
      <w:r>
        <w:rPr>
          <w:lang w:val="en-US"/>
        </w:rPr>
        <w:t>Pi</w:t>
      </w:r>
      <w:r>
        <w:t xml:space="preserve"> [Электронный ресурс]. – Электронные данные. – Режим доступа: </w:t>
      </w:r>
      <w:r w:rsidRPr="000B5A67">
        <w:rPr>
          <w:rStyle w:val="Hyperlink"/>
        </w:rPr>
        <w:t>https://micro-pi.ru/raspberry-pi-2-model-b-rpi-bcm2836-bcm2837/</w:t>
      </w:r>
      <w:r>
        <w:t xml:space="preserve"> – Дата доступа:</w:t>
      </w:r>
      <w:r w:rsidRPr="0022694B">
        <w:t xml:space="preserve"> </w:t>
      </w:r>
      <w:r w:rsidRPr="000B5A67">
        <w:t>12</w:t>
      </w:r>
      <w:r>
        <w:t>.</w:t>
      </w:r>
      <w:r w:rsidRPr="0022694B">
        <w:t>09</w:t>
      </w:r>
      <w:r>
        <w:t>.2021</w:t>
      </w:r>
    </w:p>
    <w:p w14:paraId="06E5FFDA" w14:textId="6E321311" w:rsidR="0022694B" w:rsidRDefault="000B5A67" w:rsidP="000B5A67">
      <w:pPr>
        <w:pStyle w:val="a1"/>
      </w:pPr>
      <w:r>
        <w:t>[</w:t>
      </w:r>
      <w:r w:rsidRPr="000B5A67">
        <w:t>6</w:t>
      </w:r>
      <w:r>
        <w:t>]. </w:t>
      </w:r>
      <w:r>
        <w:rPr>
          <w:lang w:val="en-US"/>
        </w:rPr>
        <w:t>OLIMEXINO</w:t>
      </w:r>
      <w:r w:rsidRPr="000B5A67">
        <w:t>-</w:t>
      </w:r>
      <w:r>
        <w:rPr>
          <w:lang w:val="en-US"/>
        </w:rPr>
        <w:t>STN</w:t>
      </w:r>
      <w:r w:rsidRPr="000B5A67">
        <w:t xml:space="preserve">32 </w:t>
      </w:r>
      <w:r>
        <w:rPr>
          <w:lang w:val="en-US"/>
        </w:rPr>
        <w:t>development</w:t>
      </w:r>
      <w:r w:rsidRPr="000B5A67">
        <w:t xml:space="preserve"> </w:t>
      </w:r>
      <w:r>
        <w:rPr>
          <w:lang w:val="en-US"/>
        </w:rPr>
        <w:t>board</w:t>
      </w:r>
      <w:r w:rsidRPr="000B5A67">
        <w:t xml:space="preserve"> </w:t>
      </w:r>
      <w:r>
        <w:t xml:space="preserve">[Электронный ресурс]. – Электронные данные. – Режим доступа: </w:t>
      </w:r>
      <w:r w:rsidRPr="000B5A67">
        <w:rPr>
          <w:rStyle w:val="Hyperlink"/>
        </w:rPr>
        <w:t>https://data.electronshik.ru/pdf/pdf/o/olimexino-stm32.pdf</w:t>
      </w:r>
      <w:r>
        <w:t xml:space="preserve"> – Дата доступа:</w:t>
      </w:r>
      <w:r w:rsidRPr="0022694B">
        <w:t xml:space="preserve"> </w:t>
      </w:r>
      <w:r w:rsidRPr="000B5A67">
        <w:t>12</w:t>
      </w:r>
      <w:r>
        <w:t>.</w:t>
      </w:r>
      <w:r w:rsidRPr="0022694B">
        <w:t>09</w:t>
      </w:r>
      <w:r>
        <w:t>.2021</w:t>
      </w:r>
    </w:p>
    <w:p w14:paraId="3087A87C" w14:textId="1FCF6A2B" w:rsidR="0022694B" w:rsidRPr="005619E7" w:rsidRDefault="005619E7" w:rsidP="005619E7">
      <w:pPr>
        <w:pStyle w:val="a1"/>
      </w:pPr>
      <w:r>
        <w:t>[</w:t>
      </w:r>
      <w:r w:rsidRPr="005619E7">
        <w:t>7</w:t>
      </w:r>
      <w:r w:rsidRPr="006A2547">
        <w:t>]</w:t>
      </w:r>
      <w:r>
        <w:t xml:space="preserve">. Статья – Датчики </w:t>
      </w:r>
      <w:r w:rsidRPr="006A2547">
        <w:t>[</w:t>
      </w:r>
      <w:r>
        <w:t>Электронный ресурс</w:t>
      </w:r>
      <w:r w:rsidRPr="006A2547">
        <w:t>]</w:t>
      </w:r>
      <w:r>
        <w:t xml:space="preserve"> – Электронные данные. – Режим доступа: </w:t>
      </w:r>
      <w:hyperlink r:id="rId15" w:history="1">
        <w:r w:rsidRPr="00E86A6A">
          <w:rPr>
            <w:rStyle w:val="Hyperlink"/>
          </w:rPr>
          <w:t>http://www.electrolibrary.info/subscribe/sub_16_datchiki.htm</w:t>
        </w:r>
      </w:hyperlink>
      <w:r w:rsidRPr="0022694B">
        <w:rPr>
          <w:rStyle w:val="Hyperlink"/>
        </w:rPr>
        <w:t xml:space="preserve"> </w:t>
      </w:r>
      <w:r>
        <w:t>– Дата доступа:</w:t>
      </w:r>
      <w:r w:rsidRPr="0022694B">
        <w:t xml:space="preserve"> 18</w:t>
      </w:r>
      <w:r>
        <w:t>.</w:t>
      </w:r>
      <w:r w:rsidRPr="0022694B">
        <w:t>09</w:t>
      </w:r>
      <w:r>
        <w:t>.2021</w:t>
      </w:r>
    </w:p>
    <w:p w14:paraId="1F61B647" w14:textId="7A59051A" w:rsidR="008823EA" w:rsidRDefault="00CE5B7B" w:rsidP="00417DB1">
      <w:pPr>
        <w:pStyle w:val="a1"/>
      </w:pPr>
      <w:r>
        <w:t>[</w:t>
      </w:r>
      <w:r w:rsidR="005619E7" w:rsidRPr="005619E7">
        <w:t>8</w:t>
      </w:r>
      <w:r>
        <w:t xml:space="preserve">]. MQ-5 [Электронный ресурс]. – Электронные данные. – Режим доступа: </w:t>
      </w:r>
      <w:hyperlink r:id="rId16" w:history="1">
        <w:r>
          <w:rPr>
            <w:rStyle w:val="Hyperlink"/>
          </w:rPr>
          <w:t>https://files.seeedstudio.com/wiki/Grove-Gas_Sensor-MQ5/res/MQ-5.pdf</w:t>
        </w:r>
      </w:hyperlink>
      <w:r>
        <w:t xml:space="preserve"> </w:t>
      </w:r>
      <w:r w:rsidR="0022694B">
        <w:t>– Дата доступа:</w:t>
      </w:r>
      <w:r w:rsidR="0022694B" w:rsidRPr="0022694B">
        <w:t xml:space="preserve"> </w:t>
      </w:r>
      <w:r w:rsidR="005619E7" w:rsidRPr="005619E7">
        <w:t>22</w:t>
      </w:r>
      <w:r w:rsidR="0022694B">
        <w:t>.</w:t>
      </w:r>
      <w:r w:rsidR="0022694B" w:rsidRPr="0022694B">
        <w:t>09</w:t>
      </w:r>
      <w:r w:rsidR="0022694B">
        <w:t>.2021</w:t>
      </w:r>
    </w:p>
    <w:p w14:paraId="029A90D9" w14:textId="322AE1F0" w:rsidR="008823EA" w:rsidRDefault="008823EA" w:rsidP="00417DB1">
      <w:pPr>
        <w:pStyle w:val="a1"/>
      </w:pPr>
      <w:r>
        <w:t>[</w:t>
      </w:r>
      <w:r w:rsidR="005619E7" w:rsidRPr="005619E7">
        <w:t>9</w:t>
      </w:r>
      <w:r>
        <w:t>]. MQ-2 ne</w:t>
      </w:r>
      <w:r w:rsidR="00F06683">
        <w:rPr>
          <w:lang w:val="en-US"/>
        </w:rPr>
        <w:t>w</w:t>
      </w:r>
      <w:r>
        <w:t xml:space="preserve"> [Электронный ресурс]. – Электронные д</w:t>
      </w:r>
      <w:bookmarkStart w:id="40" w:name="discoveringstm32"/>
      <w:bookmarkEnd w:id="40"/>
      <w:r>
        <w:t xml:space="preserve">анные. – Режим доступа: </w:t>
      </w:r>
      <w:r w:rsidR="0067020E">
        <w:fldChar w:fldCharType="begin"/>
      </w:r>
      <w:r w:rsidR="0067020E">
        <w:instrText xml:space="preserve"> HYPERLINK "https://www.pololu.com/file/0J309/MQ2.pdf" </w:instrText>
      </w:r>
      <w:r w:rsidR="0067020E">
        <w:fldChar w:fldCharType="separate"/>
      </w:r>
      <w:r>
        <w:rPr>
          <w:rStyle w:val="Hyperlink"/>
        </w:rPr>
        <w:t>https://www.pololu.com/file/0J309/MQ2.pdf</w:t>
      </w:r>
      <w:r w:rsidR="0067020E">
        <w:rPr>
          <w:rStyle w:val="Hyperlink"/>
        </w:rPr>
        <w:fldChar w:fldCharType="end"/>
      </w:r>
      <w:r>
        <w:t xml:space="preserve"> </w:t>
      </w:r>
      <w:r w:rsidR="0022694B">
        <w:t>– Дата доступа:</w:t>
      </w:r>
      <w:r w:rsidR="0022694B" w:rsidRPr="0022694B">
        <w:t xml:space="preserve"> </w:t>
      </w:r>
      <w:r w:rsidR="005619E7" w:rsidRPr="005619E7">
        <w:t>22</w:t>
      </w:r>
      <w:r w:rsidR="0022694B">
        <w:t>.</w:t>
      </w:r>
      <w:r w:rsidR="0022694B" w:rsidRPr="0022694B">
        <w:t>09</w:t>
      </w:r>
      <w:r w:rsidR="0022694B">
        <w:t>.2021</w:t>
      </w:r>
    </w:p>
    <w:p w14:paraId="1789E4D0" w14:textId="401D5BD3" w:rsidR="005619E7" w:rsidRDefault="005619E7" w:rsidP="005619E7">
      <w:pPr>
        <w:pStyle w:val="a1"/>
      </w:pPr>
      <w:r>
        <w:t>[</w:t>
      </w:r>
      <w:r w:rsidRPr="005619E7">
        <w:t>10</w:t>
      </w:r>
      <w:r>
        <w:t>]. </w:t>
      </w:r>
      <w:r>
        <w:rPr>
          <w:lang w:val="en-US"/>
        </w:rPr>
        <w:t>Microsoft</w:t>
      </w:r>
      <w:r w:rsidRPr="005619E7">
        <w:t xml:space="preserve"> </w:t>
      </w:r>
      <w:r>
        <w:rPr>
          <w:lang w:val="en-US"/>
        </w:rPr>
        <w:t>Word</w:t>
      </w:r>
      <w:r w:rsidRPr="005619E7">
        <w:t xml:space="preserve"> - </w:t>
      </w:r>
      <w:r>
        <w:t>MQ-</w:t>
      </w:r>
      <w:r w:rsidRPr="005619E7">
        <w:t>9</w:t>
      </w:r>
      <w:r>
        <w:t xml:space="preserve"> </w:t>
      </w:r>
      <w:r>
        <w:rPr>
          <w:lang w:val="en-US"/>
        </w:rPr>
        <w:t>N</w:t>
      </w:r>
      <w:r>
        <w:t>e</w:t>
      </w:r>
      <w:r>
        <w:rPr>
          <w:lang w:val="en-US"/>
        </w:rPr>
        <w:t>w</w:t>
      </w:r>
      <w:r>
        <w:t xml:space="preserve"> [Электронный ресурс]. – Электронные данные. – Режим доступа: </w:t>
      </w:r>
      <w:r w:rsidRPr="005619E7">
        <w:rPr>
          <w:rStyle w:val="Hyperlink"/>
        </w:rPr>
        <w:t>https://files.amperka.ru/datasheets/MQ-9.pdf</w:t>
      </w:r>
      <w:r>
        <w:t xml:space="preserve"> – Дата доступа:</w:t>
      </w:r>
      <w:r w:rsidRPr="0022694B">
        <w:t xml:space="preserve"> </w:t>
      </w:r>
      <w:r w:rsidRPr="005619E7">
        <w:t>22</w:t>
      </w:r>
      <w:r>
        <w:t>.</w:t>
      </w:r>
      <w:r w:rsidRPr="0022694B">
        <w:t>09</w:t>
      </w:r>
      <w:r>
        <w:t>.2021</w:t>
      </w:r>
    </w:p>
    <w:p w14:paraId="210A1DFC" w14:textId="126395C9" w:rsidR="00B32760" w:rsidRDefault="00B32760" w:rsidP="00B32760">
      <w:pPr>
        <w:pStyle w:val="a1"/>
      </w:pPr>
      <w:r>
        <w:t>[</w:t>
      </w:r>
      <w:r w:rsidRPr="005619E7">
        <w:t>1</w:t>
      </w:r>
      <w:r>
        <w:t xml:space="preserve">1]. Подключение фоторезистора к ардуино и работа с датчиком освещенности [Электронный ресурс]. – Электронные данные. – Режим доступа: </w:t>
      </w:r>
      <w:r w:rsidRPr="00B32760">
        <w:rPr>
          <w:rStyle w:val="Hyperlink"/>
        </w:rPr>
        <w:t>https://arduinomaster.ru/datchiki-arduino/photorezistor-arduino-datchik-sveta/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>
        <w:t>4.</w:t>
      </w:r>
      <w:r w:rsidRPr="0022694B">
        <w:t>09</w:t>
      </w:r>
      <w:r>
        <w:t>.2021</w:t>
      </w:r>
    </w:p>
    <w:p w14:paraId="7630539D" w14:textId="5EEBD607" w:rsidR="007E7F0C" w:rsidRDefault="007E7F0C" w:rsidP="007E7F0C">
      <w:pPr>
        <w:pStyle w:val="a1"/>
      </w:pPr>
      <w:r>
        <w:t>[</w:t>
      </w:r>
      <w:r w:rsidRPr="005619E7">
        <w:t>1</w:t>
      </w:r>
      <w:r>
        <w:t>2]. </w:t>
      </w:r>
      <w:r>
        <w:rPr>
          <w:lang w:val="en-US"/>
        </w:rPr>
        <w:t>TEMP</w:t>
      </w:r>
      <w:r w:rsidRPr="007E7F0C">
        <w:t xml:space="preserve">6000 — </w:t>
      </w:r>
      <w:r>
        <w:t xml:space="preserve">аналоговый датчик освещенности [Электронный ресурс]. – Электронные данные. – Режим доступа: </w:t>
      </w:r>
      <w:r w:rsidRPr="007E7F0C">
        <w:rPr>
          <w:rStyle w:val="Hyperlink"/>
        </w:rPr>
        <w:t>https://voltiq.ru/shop/temt6000-light-sensor/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>
        <w:t>5.</w:t>
      </w:r>
      <w:r w:rsidRPr="0022694B">
        <w:t>09</w:t>
      </w:r>
      <w:r>
        <w:t>.2021</w:t>
      </w:r>
    </w:p>
    <w:p w14:paraId="51210AFC" w14:textId="2F71AD58" w:rsidR="00F46A72" w:rsidRDefault="00F46A72" w:rsidP="00F46A72">
      <w:pPr>
        <w:pStyle w:val="a1"/>
      </w:pPr>
      <w:r>
        <w:t>[</w:t>
      </w:r>
      <w:r w:rsidRPr="005619E7">
        <w:t>1</w:t>
      </w:r>
      <w:r>
        <w:t>3]. </w:t>
      </w:r>
      <w:r>
        <w:rPr>
          <w:lang w:val="en-US"/>
        </w:rPr>
        <w:t>GY</w:t>
      </w:r>
      <w:r w:rsidRPr="00F46A72">
        <w:t xml:space="preserve">-302 </w:t>
      </w:r>
      <w:r>
        <w:rPr>
          <w:lang w:val="en-US"/>
        </w:rPr>
        <w:t>BH</w:t>
      </w:r>
      <w:r w:rsidRPr="00F46A72">
        <w:t xml:space="preserve">1750 </w:t>
      </w:r>
      <w:r>
        <w:t xml:space="preserve">модуль освещения, </w:t>
      </w:r>
      <w:r>
        <w:rPr>
          <w:lang w:val="en-US"/>
        </w:rPr>
        <w:t>Light</w:t>
      </w:r>
      <w:r w:rsidRPr="00F46A72">
        <w:t xml:space="preserve"> </w:t>
      </w:r>
      <w:r>
        <w:rPr>
          <w:lang w:val="en-US"/>
        </w:rPr>
        <w:t>Sensor</w:t>
      </w:r>
      <w:r w:rsidRPr="00F46A72">
        <w:t xml:space="preserve"> </w:t>
      </w:r>
      <w:r>
        <w:t xml:space="preserve">для </w:t>
      </w:r>
      <w:r>
        <w:rPr>
          <w:lang w:val="en-US"/>
        </w:rPr>
        <w:t>Arduino</w:t>
      </w:r>
      <w:r>
        <w:t xml:space="preserve"> [Электронный ресурс]. – Электронные данные. – Режим доступа: </w:t>
      </w:r>
      <w:r w:rsidRPr="00F46A72">
        <w:rPr>
          <w:rStyle w:val="Hyperlink"/>
        </w:rPr>
        <w:t>http://www.avrobot.ru/product_info.php?products_id=4033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>
        <w:t>5.</w:t>
      </w:r>
      <w:r w:rsidRPr="0022694B">
        <w:t>09</w:t>
      </w:r>
      <w:r>
        <w:t>.2021</w:t>
      </w:r>
    </w:p>
    <w:p w14:paraId="3713C36A" w14:textId="77777777" w:rsidR="000A5E1D" w:rsidRDefault="000A5E1D" w:rsidP="00F46A72">
      <w:pPr>
        <w:pStyle w:val="a1"/>
      </w:pPr>
    </w:p>
    <w:p w14:paraId="4EC7568F" w14:textId="31AC0612" w:rsidR="000A5E1D" w:rsidRDefault="000A5E1D" w:rsidP="000A5E1D">
      <w:pPr>
        <w:pStyle w:val="a1"/>
      </w:pPr>
      <w:r>
        <w:lastRenderedPageBreak/>
        <w:t>[</w:t>
      </w:r>
      <w:r w:rsidRPr="005619E7">
        <w:t>1</w:t>
      </w:r>
      <w:r w:rsidRPr="000A5E1D">
        <w:t>4</w:t>
      </w:r>
      <w:r>
        <w:t>]. </w:t>
      </w:r>
      <w:r>
        <w:rPr>
          <w:lang w:val="en-US"/>
        </w:rPr>
        <w:t>Ultrasonic</w:t>
      </w:r>
      <w:r w:rsidRPr="000A5E1D">
        <w:t xml:space="preserve"> </w:t>
      </w:r>
      <w:r>
        <w:rPr>
          <w:lang w:val="en-US"/>
        </w:rPr>
        <w:t>Sensor</w:t>
      </w:r>
      <w:r w:rsidRPr="000A5E1D">
        <w:t xml:space="preserve">. </w:t>
      </w:r>
      <w:r>
        <w:rPr>
          <w:lang w:val="en-US"/>
        </w:rPr>
        <w:t>HC</w:t>
      </w:r>
      <w:r w:rsidRPr="000A5E1D">
        <w:t>-</w:t>
      </w:r>
      <w:r>
        <w:rPr>
          <w:lang w:val="en-US"/>
        </w:rPr>
        <w:t>SR</w:t>
      </w:r>
      <w:r w:rsidRPr="000A5E1D">
        <w:t xml:space="preserve">04 </w:t>
      </w:r>
      <w:r>
        <w:rPr>
          <w:lang w:val="en-US"/>
        </w:rPr>
        <w:t>Datasheet</w:t>
      </w:r>
      <w:r>
        <w:t xml:space="preserve"> [Электронный ресурс]. – Электронные данные. – Режим доступа: </w:t>
      </w:r>
      <w:r w:rsidRPr="000A5E1D">
        <w:rPr>
          <w:rStyle w:val="Hyperlink"/>
        </w:rPr>
        <w:t>https://datasheetspdf.com/pdf/1380136/ETC/HC-SR04/1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 w:rsidRPr="000A5E1D">
        <w:t>8</w:t>
      </w:r>
      <w:r>
        <w:t>.</w:t>
      </w:r>
      <w:r w:rsidRPr="0022694B">
        <w:t>09</w:t>
      </w:r>
      <w:r>
        <w:t>.2021</w:t>
      </w:r>
    </w:p>
    <w:p w14:paraId="50507946" w14:textId="5F8A98C7" w:rsidR="000A5E1D" w:rsidRDefault="000A5E1D" w:rsidP="000A5E1D">
      <w:pPr>
        <w:pStyle w:val="a1"/>
      </w:pPr>
      <w:r>
        <w:t>[</w:t>
      </w:r>
      <w:r w:rsidRPr="005619E7">
        <w:t>1</w:t>
      </w:r>
      <w:r w:rsidRPr="000A5E1D">
        <w:t>5</w:t>
      </w:r>
      <w:r>
        <w:t>]. </w:t>
      </w:r>
      <w:r>
        <w:rPr>
          <w:lang w:val="en-US"/>
        </w:rPr>
        <w:t>Detection</w:t>
      </w:r>
      <w:r w:rsidRPr="000A5E1D">
        <w:t xml:space="preserve"> </w:t>
      </w:r>
      <w:r>
        <w:rPr>
          <w:lang w:val="en-US"/>
        </w:rPr>
        <w:t>Sensor</w:t>
      </w:r>
      <w:r w:rsidRPr="000A5E1D">
        <w:t xml:space="preserve">. </w:t>
      </w:r>
      <w:r>
        <w:rPr>
          <w:lang w:val="en-US"/>
        </w:rPr>
        <w:t>DYP</w:t>
      </w:r>
      <w:r w:rsidRPr="000A5E1D">
        <w:t>-</w:t>
      </w:r>
      <w:r>
        <w:rPr>
          <w:lang w:val="en-US"/>
        </w:rPr>
        <w:t>ME</w:t>
      </w:r>
      <w:r w:rsidRPr="000A5E1D">
        <w:t xml:space="preserve">007 </w:t>
      </w:r>
      <w:r>
        <w:rPr>
          <w:lang w:val="en-US"/>
        </w:rPr>
        <w:t>Datasheet</w:t>
      </w:r>
      <w:r>
        <w:t xml:space="preserve"> [Электронный ресурс]. – Электронные данные. – Режим доступа: </w:t>
      </w:r>
      <w:r w:rsidRPr="000A5E1D">
        <w:rPr>
          <w:rStyle w:val="Hyperlink"/>
        </w:rPr>
        <w:t>https://datasheetspdf.com/pdf/1251016/ETC/DYP-ME007/1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 w:rsidRPr="000A5E1D">
        <w:t>8</w:t>
      </w:r>
      <w:r>
        <w:t>.</w:t>
      </w:r>
      <w:r w:rsidRPr="0022694B">
        <w:t>09</w:t>
      </w:r>
      <w:r>
        <w:t>.2021</w:t>
      </w:r>
    </w:p>
    <w:p w14:paraId="3A495DA7" w14:textId="7D3E31FE" w:rsidR="000A5E1D" w:rsidRDefault="000A5E1D" w:rsidP="000A5E1D">
      <w:pPr>
        <w:pStyle w:val="a1"/>
      </w:pPr>
      <w:r>
        <w:t>[</w:t>
      </w:r>
      <w:r w:rsidRPr="005619E7">
        <w:t>1</w:t>
      </w:r>
      <w:r w:rsidRPr="000A5E1D">
        <w:t>6</w:t>
      </w:r>
      <w:r>
        <w:t xml:space="preserve">]. Ультразвуковой датчик расстояния, температуры и освещенности [Электронный ресурс]. – Электронные данные. – Режим доступа: </w:t>
      </w:r>
      <w:r w:rsidRPr="000A5E1D">
        <w:rPr>
          <w:rStyle w:val="Hyperlink"/>
        </w:rPr>
        <w:t>https://robot-kit.ru/3086/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 w:rsidRPr="000A5E1D">
        <w:t>8</w:t>
      </w:r>
      <w:r>
        <w:t>.</w:t>
      </w:r>
      <w:r w:rsidRPr="0022694B">
        <w:t>09</w:t>
      </w:r>
      <w:r>
        <w:t>.2021</w:t>
      </w:r>
    </w:p>
    <w:p w14:paraId="5D13A569" w14:textId="069C9EDE" w:rsidR="00E44737" w:rsidRDefault="00E44737" w:rsidP="00E44737">
      <w:pPr>
        <w:pStyle w:val="a1"/>
      </w:pPr>
      <w:r>
        <w:t>[</w:t>
      </w:r>
      <w:r w:rsidRPr="005619E7">
        <w:t>1</w:t>
      </w:r>
      <w:r w:rsidRPr="00E44737">
        <w:t>7</w:t>
      </w:r>
      <w:r>
        <w:t>]. </w:t>
      </w:r>
      <w:r>
        <w:rPr>
          <w:lang w:val="en-US"/>
        </w:rPr>
        <w:t>NRF</w:t>
      </w:r>
      <w:r w:rsidRPr="00E44737">
        <w:t>24</w:t>
      </w:r>
      <w:r>
        <w:rPr>
          <w:lang w:val="en-US"/>
        </w:rPr>
        <w:t>L</w:t>
      </w:r>
      <w:r w:rsidRPr="00E44737">
        <w:t xml:space="preserve">01 </w:t>
      </w:r>
      <w:r>
        <w:rPr>
          <w:lang w:val="en-US"/>
        </w:rPr>
        <w:t>Datasheet</w:t>
      </w:r>
      <w:r w:rsidRPr="00E44737">
        <w:t xml:space="preserve"> (</w:t>
      </w:r>
      <w:r>
        <w:rPr>
          <w:lang w:val="en-US"/>
        </w:rPr>
        <w:t>PDF</w:t>
      </w:r>
      <w:r w:rsidRPr="00E44737">
        <w:t xml:space="preserve">) – </w:t>
      </w:r>
      <w:r>
        <w:rPr>
          <w:lang w:val="en-US"/>
        </w:rPr>
        <w:t>List</w:t>
      </w:r>
      <w:r w:rsidRPr="00E44737">
        <w:t xml:space="preserve"> </w:t>
      </w:r>
      <w:r>
        <w:rPr>
          <w:lang w:val="en-US"/>
        </w:rPr>
        <w:t>of</w:t>
      </w:r>
      <w:r w:rsidRPr="00E44737">
        <w:t xml:space="preserve"> </w:t>
      </w:r>
      <w:r w:rsidR="006B2C11">
        <w:rPr>
          <w:lang w:val="en-US"/>
        </w:rPr>
        <w:t>Unclassified</w:t>
      </w:r>
      <w:r w:rsidRPr="00E44737">
        <w:t xml:space="preserve"> </w:t>
      </w:r>
      <w:r>
        <w:rPr>
          <w:lang w:val="en-US"/>
        </w:rPr>
        <w:t>Manufacture</w:t>
      </w:r>
      <w:r w:rsidR="006B2C11">
        <w:rPr>
          <w:lang w:val="en-US"/>
        </w:rPr>
        <w:t>r</w:t>
      </w:r>
      <w:r>
        <w:rPr>
          <w:lang w:val="en-US"/>
        </w:rPr>
        <w:t>s</w:t>
      </w:r>
      <w:r w:rsidRPr="00E44737">
        <w:t xml:space="preserve"> </w:t>
      </w:r>
      <w:r>
        <w:t xml:space="preserve">[Электронный ресурс]. – Электронные данные. – Режим доступа: </w:t>
      </w:r>
      <w:hyperlink r:id="rId17" w:history="1">
        <w:r w:rsidR="006B2C11" w:rsidRPr="00806EF5">
          <w:rPr>
            <w:rStyle w:val="Hyperlink"/>
          </w:rPr>
          <w:t>https://pdf1.alldatasheet.com/datasheet-pdf/view/1243924/ETC1/NRF24L01.html</w:t>
        </w:r>
      </w:hyperlink>
      <w:r w:rsidR="006B2C11" w:rsidRPr="006B2C11">
        <w:rPr>
          <w:rStyle w:val="Hyperlink"/>
        </w:rPr>
        <w:t xml:space="preserve"> </w:t>
      </w:r>
      <w:r>
        <w:t>– Дата доступа:</w:t>
      </w:r>
      <w:r w:rsidRPr="0022694B">
        <w:t xml:space="preserve"> </w:t>
      </w:r>
      <w:r w:rsidR="006B2C11" w:rsidRPr="006B2C11">
        <w:t>01</w:t>
      </w:r>
      <w:r>
        <w:t>.</w:t>
      </w:r>
      <w:r w:rsidR="006B2C11" w:rsidRPr="006B2C11">
        <w:t>10</w:t>
      </w:r>
      <w:r>
        <w:t>.2021</w:t>
      </w:r>
    </w:p>
    <w:p w14:paraId="338EE4EC" w14:textId="7499551D" w:rsidR="00E44737" w:rsidRDefault="00E44737" w:rsidP="00E44737">
      <w:pPr>
        <w:pStyle w:val="a1"/>
      </w:pPr>
      <w:r>
        <w:t>[</w:t>
      </w:r>
      <w:r w:rsidRPr="005619E7">
        <w:t>1</w:t>
      </w:r>
      <w:r w:rsidRPr="006B2C11">
        <w:t>8</w:t>
      </w:r>
      <w:r>
        <w:t>]. </w:t>
      </w:r>
      <w:r w:rsidR="001A3E9A">
        <w:t>Беспроводной передатчик на 433 МГц</w:t>
      </w:r>
      <w:r>
        <w:t xml:space="preserve"> [Электронный ресурс]. – Электронные данные. – Режим доступа: </w:t>
      </w:r>
      <w:r w:rsidR="001A3E9A" w:rsidRPr="001A3E9A">
        <w:rPr>
          <w:rStyle w:val="Hyperlink"/>
        </w:rPr>
        <w:t>https://3d-diy.ru/product/besprovodnoj-peredatchik-na-433-mgc</w:t>
      </w:r>
      <w:r>
        <w:t xml:space="preserve"> – Дата доступа:</w:t>
      </w:r>
      <w:r w:rsidRPr="0022694B">
        <w:t xml:space="preserve"> </w:t>
      </w:r>
      <w:r w:rsidR="006B2C11" w:rsidRPr="006B2C11">
        <w:t>01</w:t>
      </w:r>
      <w:r>
        <w:t>.</w:t>
      </w:r>
      <w:r w:rsidR="006B2C11" w:rsidRPr="006B2C11">
        <w:t>10</w:t>
      </w:r>
      <w:r>
        <w:t>.2021</w:t>
      </w:r>
    </w:p>
    <w:p w14:paraId="0BF1037C" w14:textId="284A3841" w:rsidR="00E44737" w:rsidRDefault="00E44737" w:rsidP="00E44737">
      <w:pPr>
        <w:pStyle w:val="a1"/>
      </w:pPr>
      <w:r>
        <w:t>[</w:t>
      </w:r>
      <w:r w:rsidRPr="005619E7">
        <w:t>1</w:t>
      </w:r>
      <w:r w:rsidRPr="006B2C11">
        <w:t>9</w:t>
      </w:r>
      <w:r>
        <w:t>]. </w:t>
      </w:r>
      <w:r w:rsidR="001A3E9A">
        <w:t>Беспроводной приемник на 433 МГц</w:t>
      </w:r>
      <w:r>
        <w:t xml:space="preserve"> [Электронный ресурс]. – Электронные данные. – Режим доступа: </w:t>
      </w:r>
      <w:r w:rsidR="001A3E9A" w:rsidRPr="001A3E9A">
        <w:rPr>
          <w:rStyle w:val="Hyperlink"/>
        </w:rPr>
        <w:t>https://3d-diy.ru/product/besprovodnoj-priemnik-na-433-mgc</w:t>
      </w:r>
      <w:r>
        <w:t xml:space="preserve"> – Дата доступа:</w:t>
      </w:r>
      <w:r w:rsidRPr="0022694B">
        <w:t xml:space="preserve"> </w:t>
      </w:r>
      <w:r w:rsidR="006B2C11" w:rsidRPr="006B2C11">
        <w:t>01</w:t>
      </w:r>
      <w:r>
        <w:t>.</w:t>
      </w:r>
      <w:r w:rsidR="006B2C11" w:rsidRPr="006B2C11">
        <w:t>10</w:t>
      </w:r>
      <w:r>
        <w:t>.2021</w:t>
      </w:r>
    </w:p>
    <w:p w14:paraId="7DCEDB30" w14:textId="4A844D10" w:rsidR="000E3117" w:rsidRDefault="000E3117" w:rsidP="000E3117">
      <w:pPr>
        <w:pStyle w:val="a1"/>
      </w:pPr>
      <w:r>
        <w:t xml:space="preserve">[20]. Драйвер двигателя </w:t>
      </w:r>
      <w:r>
        <w:rPr>
          <w:lang w:val="en-US"/>
        </w:rPr>
        <w:t>L</w:t>
      </w:r>
      <w:r w:rsidRPr="000E3117">
        <w:t>298</w:t>
      </w:r>
      <w:r>
        <w:rPr>
          <w:lang w:val="en-US"/>
        </w:rPr>
        <w:t>N</w:t>
      </w:r>
      <w:r>
        <w:t xml:space="preserve"> [Электронный ресурс]. – Электронные данные. – Режим доступа: </w:t>
      </w:r>
      <w:r w:rsidRPr="000E3117">
        <w:rPr>
          <w:rStyle w:val="Hyperlink"/>
        </w:rPr>
        <w:t>https://3d-diy.ru/wiki/arduino-moduli/drayver-dvigatelya-l298n/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>
        <w:t>2.</w:t>
      </w:r>
      <w:r w:rsidRPr="006B2C11">
        <w:t>10</w:t>
      </w:r>
      <w:r>
        <w:t>.2021</w:t>
      </w:r>
    </w:p>
    <w:p w14:paraId="03BBAD3D" w14:textId="71C59388" w:rsidR="000E3117" w:rsidRDefault="000E3117" w:rsidP="000E3117">
      <w:pPr>
        <w:pStyle w:val="a1"/>
      </w:pPr>
      <w:r>
        <w:t xml:space="preserve">[21]. Плата расширения </w:t>
      </w:r>
      <w:r>
        <w:rPr>
          <w:lang w:val="en-US"/>
        </w:rPr>
        <w:t>L</w:t>
      </w:r>
      <w:r w:rsidRPr="000E3117">
        <w:t>298</w:t>
      </w:r>
      <w:r>
        <w:rPr>
          <w:lang w:val="en-US"/>
        </w:rPr>
        <w:t>P</w:t>
      </w:r>
      <w:r w:rsidRPr="000E3117">
        <w:t xml:space="preserve"> </w:t>
      </w:r>
      <w:r>
        <w:rPr>
          <w:lang w:val="en-US"/>
        </w:rPr>
        <w:t>Motor</w:t>
      </w:r>
      <w:r w:rsidRPr="000E3117">
        <w:t xml:space="preserve"> </w:t>
      </w:r>
      <w:r>
        <w:rPr>
          <w:lang w:val="en-US"/>
        </w:rPr>
        <w:t>Shield</w:t>
      </w:r>
      <w:r w:rsidRPr="000E3117">
        <w:t xml:space="preserve"> </w:t>
      </w:r>
      <w:r>
        <w:t xml:space="preserve">(для </w:t>
      </w:r>
      <w:r>
        <w:rPr>
          <w:lang w:val="en-US"/>
        </w:rPr>
        <w:t>Arduino</w:t>
      </w:r>
      <w:r>
        <w:t xml:space="preserve">) [Электронный ресурс]. – Электронные данные. – Режим доступа: </w:t>
      </w:r>
      <w:r w:rsidRPr="000E3117">
        <w:rPr>
          <w:rStyle w:val="Hyperlink"/>
        </w:rPr>
        <w:t>https://radioprog.ru/shop/merch/41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>
        <w:t>2.</w:t>
      </w:r>
      <w:r w:rsidRPr="006B2C11">
        <w:t>10</w:t>
      </w:r>
      <w:r>
        <w:t>.2021</w:t>
      </w:r>
    </w:p>
    <w:p w14:paraId="51F1A6BF" w14:textId="777FACF5" w:rsidR="000E3117" w:rsidRDefault="000E3117" w:rsidP="000E3117">
      <w:pPr>
        <w:pStyle w:val="a1"/>
      </w:pPr>
      <w:r>
        <w:t xml:space="preserve">[22]. Обзор драйвера мотора </w:t>
      </w:r>
      <w:r>
        <w:rPr>
          <w:lang w:val="en-US"/>
        </w:rPr>
        <w:t>MX</w:t>
      </w:r>
      <w:r w:rsidRPr="000E3117">
        <w:t>1508</w:t>
      </w:r>
      <w:r>
        <w:t xml:space="preserve"> [Электронный ресурс]. – Электронные данные. – Режим доступа: </w:t>
      </w:r>
      <w:r w:rsidRPr="000E3117">
        <w:rPr>
          <w:rStyle w:val="Hyperlink"/>
        </w:rPr>
        <w:t>https://robotchip.ru/obzor-drayvera-motora-mx1508/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>
        <w:t>2.</w:t>
      </w:r>
      <w:r w:rsidRPr="006B2C11">
        <w:t>10</w:t>
      </w:r>
      <w:r>
        <w:t>.2021</w:t>
      </w:r>
    </w:p>
    <w:p w14:paraId="44ADFF6A" w14:textId="0547D53D" w:rsidR="00916755" w:rsidRDefault="00916755" w:rsidP="00916755">
      <w:pPr>
        <w:pStyle w:val="a1"/>
      </w:pPr>
      <w:r>
        <w:t xml:space="preserve">[23]. Мотор постоянного тока с редуктором </w:t>
      </w:r>
      <w:r w:rsidRPr="00916755">
        <w:t>1:48</w:t>
      </w:r>
      <w:r>
        <w:t xml:space="preserve"> [Электронный ресурс]. – Электронные данные. – Режим доступа: </w:t>
      </w:r>
      <w:r w:rsidRPr="00916755">
        <w:rPr>
          <w:rStyle w:val="Hyperlink"/>
        </w:rPr>
        <w:t>https://3d-diy.ru/wiki/arduino-mechanics/motor-postoyannogo-toka-reduktorom-1-48/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 w:rsidRPr="00916755">
        <w:t>3</w:t>
      </w:r>
      <w:r>
        <w:t>.</w:t>
      </w:r>
      <w:r w:rsidRPr="006B2C11">
        <w:t>10</w:t>
      </w:r>
      <w:r>
        <w:t>.2021</w:t>
      </w:r>
    </w:p>
    <w:p w14:paraId="45CE631A" w14:textId="5AE7FB1D" w:rsidR="004D2ECA" w:rsidRDefault="004D2ECA" w:rsidP="004D2ECA">
      <w:pPr>
        <w:pStyle w:val="a1"/>
      </w:pPr>
      <w:r>
        <w:t>[2</w:t>
      </w:r>
      <w:r w:rsidRPr="00261781">
        <w:t>4</w:t>
      </w:r>
      <w:r>
        <w:t>]. </w:t>
      </w:r>
      <w:r w:rsidR="00261781">
        <w:t xml:space="preserve">Пищалка – пьезодинамик </w:t>
      </w:r>
      <w:r w:rsidR="00261781">
        <w:rPr>
          <w:lang w:val="en-US"/>
        </w:rPr>
        <w:t>Arduino</w:t>
      </w:r>
      <w:r>
        <w:t xml:space="preserve"> [Электронный ресурс]. – Электронные данные. – Режим доступа: </w:t>
      </w:r>
      <w:r w:rsidR="00261781" w:rsidRPr="00261781">
        <w:rPr>
          <w:rStyle w:val="Hyperlink"/>
        </w:rPr>
        <w:t>https://arduinomaster.ru/uroki-arduino/pishhalka-pezodinamik-arduino/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 w:rsidRPr="00916755">
        <w:t>3</w:t>
      </w:r>
      <w:r>
        <w:t>.</w:t>
      </w:r>
      <w:r w:rsidRPr="006B2C11">
        <w:t>10</w:t>
      </w:r>
      <w:r>
        <w:t>.2021</w:t>
      </w:r>
    </w:p>
    <w:p w14:paraId="3364DF1E" w14:textId="6E82FD98" w:rsidR="00CE5B7B" w:rsidRPr="00261781" w:rsidRDefault="004D2ECA" w:rsidP="00261781">
      <w:pPr>
        <w:pStyle w:val="a1"/>
      </w:pPr>
      <w:r w:rsidRPr="00AE0DF0">
        <w:t xml:space="preserve">[25]. </w:t>
      </w:r>
      <w:r>
        <w:rPr>
          <w:lang w:val="en-US"/>
        </w:rPr>
        <w:t>Microsoft</w:t>
      </w:r>
      <w:r w:rsidRPr="00261781">
        <w:t xml:space="preserve"> </w:t>
      </w:r>
      <w:r>
        <w:rPr>
          <w:lang w:val="en-US"/>
        </w:rPr>
        <w:t>Word</w:t>
      </w:r>
      <w:r w:rsidRPr="00261781">
        <w:t xml:space="preserve"> – </w:t>
      </w:r>
      <w:r>
        <w:rPr>
          <w:lang w:val="en-US"/>
        </w:rPr>
        <w:t>MP</w:t>
      </w:r>
      <w:r w:rsidRPr="00261781">
        <w:t xml:space="preserve">3 – </w:t>
      </w:r>
      <w:r>
        <w:rPr>
          <w:lang w:val="en-US"/>
        </w:rPr>
        <w:t>TF</w:t>
      </w:r>
      <w:r w:rsidRPr="00261781">
        <w:t xml:space="preserve"> – 16</w:t>
      </w:r>
      <w:r>
        <w:rPr>
          <w:lang w:val="en-US"/>
        </w:rPr>
        <w:t>P</w:t>
      </w:r>
      <w:r w:rsidRPr="00261781">
        <w:t xml:space="preserve"> </w:t>
      </w:r>
      <w:r>
        <w:rPr>
          <w:lang w:val="en-US"/>
        </w:rPr>
        <w:t>V</w:t>
      </w:r>
      <w:r w:rsidRPr="00261781">
        <w:t>1</w:t>
      </w:r>
      <w:r w:rsidR="00261781" w:rsidRPr="00261781">
        <w:t>.0</w:t>
      </w:r>
      <w:r w:rsidRPr="00261781">
        <w:t xml:space="preserve"> </w:t>
      </w:r>
      <w:r>
        <w:t xml:space="preserve">[Электронный ресурс]. – Электронные данные. – Режим доступа: </w:t>
      </w:r>
      <w:r w:rsidR="00261781" w:rsidRPr="00261781">
        <w:rPr>
          <w:rStyle w:val="Hyperlink"/>
        </w:rPr>
        <w:t>https://picaxe.com/docs/spe033.pdf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 w:rsidRPr="00916755">
        <w:t>3</w:t>
      </w:r>
      <w:r>
        <w:t>.</w:t>
      </w:r>
      <w:r w:rsidRPr="006B2C11">
        <w:t>10</w:t>
      </w:r>
      <w:r>
        <w:t>.2021</w:t>
      </w:r>
    </w:p>
    <w:p w14:paraId="3FD05BE3" w14:textId="77777777" w:rsidR="00CA6A5D" w:rsidRPr="00AE0DF0" w:rsidRDefault="00AA3019">
      <w:pPr>
        <w:rPr>
          <w:rFonts w:ascii="Times New Roman" w:hAnsi="Times New Roman" w:cs="Times New Roman"/>
          <w:sz w:val="28"/>
        </w:rPr>
      </w:pPr>
      <w:r w:rsidRPr="00AE0DF0">
        <w:rPr>
          <w:rFonts w:ascii="Times New Roman" w:hAnsi="Times New Roman" w:cs="Times New Roman"/>
          <w:sz w:val="28"/>
        </w:rPr>
        <w:br w:type="page"/>
      </w:r>
    </w:p>
    <w:p w14:paraId="3761F313" w14:textId="77777777" w:rsidR="00CA6A5D" w:rsidRPr="00FF5310" w:rsidRDefault="00CA6A5D" w:rsidP="00CA6A5D">
      <w:pPr>
        <w:pStyle w:val="Heading1"/>
        <w:jc w:val="center"/>
        <w:rPr>
          <w:rFonts w:eastAsia="Times New Roman" w:cs="Times New Roman"/>
          <w:color w:val="000000"/>
          <w:szCs w:val="27"/>
        </w:rPr>
      </w:pPr>
      <w:bookmarkStart w:id="41" w:name="_Toc72828920"/>
      <w:bookmarkStart w:id="42" w:name="_Toc149809684"/>
      <w:r w:rsidRPr="00FF5310">
        <w:rPr>
          <w:rFonts w:eastAsia="Times New Roman" w:cs="Times New Roman"/>
          <w:color w:val="000000"/>
          <w:szCs w:val="27"/>
        </w:rPr>
        <w:lastRenderedPageBreak/>
        <w:t>ПРИЛОЖЕНИЕ А</w:t>
      </w:r>
      <w:bookmarkEnd w:id="41"/>
      <w:bookmarkEnd w:id="42"/>
    </w:p>
    <w:p w14:paraId="43B6F10D" w14:textId="77777777" w:rsidR="00CA6A5D" w:rsidRPr="00FF5310" w:rsidRDefault="00CA6A5D" w:rsidP="00CA6A5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5C4A4EB2" w14:textId="77777777" w:rsidR="00CA6A5D" w:rsidRPr="00FF5310" w:rsidRDefault="00CA6A5D" w:rsidP="00CA6A5D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Схема структурная</w:t>
      </w:r>
    </w:p>
    <w:p w14:paraId="29B9EDBD" w14:textId="77777777" w:rsidR="00CA6A5D" w:rsidRDefault="00CA6A5D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  <w:br w:type="page"/>
      </w:r>
    </w:p>
    <w:p w14:paraId="5CE234CA" w14:textId="77777777" w:rsidR="00CA6A5D" w:rsidRPr="00FF5310" w:rsidRDefault="00CA6A5D" w:rsidP="00CA6A5D">
      <w:pPr>
        <w:pStyle w:val="Heading1"/>
        <w:jc w:val="center"/>
        <w:rPr>
          <w:rFonts w:eastAsia="Times New Roman"/>
        </w:rPr>
      </w:pPr>
      <w:bookmarkStart w:id="43" w:name="_Toc72828921"/>
      <w:bookmarkStart w:id="44" w:name="_Toc149809685"/>
      <w:r w:rsidRPr="00FF5310">
        <w:rPr>
          <w:rFonts w:eastAsia="Times New Roman"/>
        </w:rPr>
        <w:lastRenderedPageBreak/>
        <w:t>ПРИЛОЖЕНИЕ Б</w:t>
      </w:r>
      <w:bookmarkEnd w:id="43"/>
      <w:bookmarkEnd w:id="44"/>
    </w:p>
    <w:p w14:paraId="6D100E02" w14:textId="77777777" w:rsidR="00CA6A5D" w:rsidRPr="00FF5310" w:rsidRDefault="00CA6A5D" w:rsidP="00CA6A5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1BF660C2" w14:textId="77777777" w:rsidR="00CA6A5D" w:rsidRDefault="00CA6A5D" w:rsidP="00CA6A5D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 xml:space="preserve">Схема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функциональна</w:t>
      </w: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я</w:t>
      </w:r>
    </w:p>
    <w:p w14:paraId="55EABA08" w14:textId="77777777" w:rsidR="00CA6A5D" w:rsidRPr="00B97027" w:rsidRDefault="00CA6A5D">
      <w:pP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br w:type="page"/>
      </w:r>
    </w:p>
    <w:p w14:paraId="28EFB0A8" w14:textId="77777777" w:rsidR="00B97027" w:rsidRPr="00FF5310" w:rsidRDefault="00B97027" w:rsidP="00B97027">
      <w:pPr>
        <w:pStyle w:val="Heading1"/>
        <w:jc w:val="center"/>
        <w:rPr>
          <w:rFonts w:eastAsia="Times New Roman"/>
        </w:rPr>
      </w:pPr>
      <w:bookmarkStart w:id="45" w:name="_Toc149809686"/>
      <w:r w:rsidRPr="00FF5310">
        <w:rPr>
          <w:rFonts w:eastAsia="Times New Roman"/>
        </w:rPr>
        <w:lastRenderedPageBreak/>
        <w:t xml:space="preserve">ПРИЛОЖЕНИЕ </w:t>
      </w:r>
      <w:r>
        <w:rPr>
          <w:rFonts w:eastAsia="Times New Roman"/>
        </w:rPr>
        <w:t>В</w:t>
      </w:r>
      <w:bookmarkEnd w:id="45"/>
    </w:p>
    <w:p w14:paraId="0E58D827" w14:textId="77777777" w:rsidR="00B97027" w:rsidRPr="00FF5310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01690FB6" w14:textId="77777777" w:rsidR="00B97027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 xml:space="preserve">Схема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принципиальная</w:t>
      </w:r>
    </w:p>
    <w:p w14:paraId="368C6DCB" w14:textId="700C23FC" w:rsidR="00B97027" w:rsidRDefault="00B97027">
      <w:r>
        <w:br w:type="page"/>
      </w:r>
    </w:p>
    <w:p w14:paraId="2EC0BA7A" w14:textId="14B4C3C4" w:rsidR="006838FF" w:rsidRPr="00FF5310" w:rsidRDefault="006838FF" w:rsidP="006838FF">
      <w:pPr>
        <w:pStyle w:val="Heading1"/>
        <w:jc w:val="center"/>
        <w:rPr>
          <w:rFonts w:eastAsia="Times New Roman"/>
        </w:rPr>
      </w:pPr>
      <w:bookmarkStart w:id="46" w:name="_Toc149809687"/>
      <w:r w:rsidRPr="00FF5310">
        <w:rPr>
          <w:rFonts w:eastAsia="Times New Roman"/>
        </w:rPr>
        <w:lastRenderedPageBreak/>
        <w:t xml:space="preserve">ПРИЛОЖЕНИЕ </w:t>
      </w:r>
      <w:r>
        <w:rPr>
          <w:rFonts w:eastAsia="Times New Roman"/>
        </w:rPr>
        <w:t>Г</w:t>
      </w:r>
      <w:bookmarkEnd w:id="46"/>
    </w:p>
    <w:p w14:paraId="32BEA10E" w14:textId="77777777" w:rsidR="006838FF" w:rsidRPr="00FF5310" w:rsidRDefault="006838FF" w:rsidP="006838FF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56355B8B" w14:textId="6554A3B5" w:rsidR="006838FF" w:rsidRDefault="00D31402" w:rsidP="006838FF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Схема программы</w:t>
      </w:r>
    </w:p>
    <w:p w14:paraId="716DE4B1" w14:textId="3E7588DD" w:rsidR="006838FF" w:rsidRDefault="006838FF">
      <w:r>
        <w:br w:type="page"/>
      </w:r>
    </w:p>
    <w:p w14:paraId="445CD2D3" w14:textId="20FBFBEB" w:rsidR="00B97027" w:rsidRPr="00FF5310" w:rsidRDefault="00B97027" w:rsidP="00B97027">
      <w:pPr>
        <w:pStyle w:val="Heading1"/>
        <w:jc w:val="center"/>
        <w:rPr>
          <w:rFonts w:eastAsia="Times New Roman"/>
        </w:rPr>
      </w:pPr>
      <w:bookmarkStart w:id="47" w:name="_Toc149809688"/>
      <w:r w:rsidRPr="00FF5310">
        <w:rPr>
          <w:rFonts w:eastAsia="Times New Roman"/>
        </w:rPr>
        <w:lastRenderedPageBreak/>
        <w:t xml:space="preserve">ПРИЛОЖЕНИЕ </w:t>
      </w:r>
      <w:r w:rsidR="006838FF">
        <w:rPr>
          <w:rFonts w:eastAsia="Times New Roman"/>
        </w:rPr>
        <w:t>Д</w:t>
      </w:r>
      <w:bookmarkEnd w:id="47"/>
    </w:p>
    <w:p w14:paraId="3810B1EF" w14:textId="77777777" w:rsidR="00B97027" w:rsidRPr="00FF5310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7386EA06" w14:textId="77777777" w:rsidR="00B154AE" w:rsidRDefault="00B154AE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Листинг кода</w:t>
      </w:r>
    </w:p>
    <w:p w14:paraId="00F1BDA8" w14:textId="79D4FA7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1. /*</w:t>
      </w:r>
    </w:p>
    <w:p w14:paraId="550577AC" w14:textId="47DD583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2.   Скетч для передатчика</w:t>
      </w:r>
    </w:p>
    <w:p w14:paraId="4DCCF0AE" w14:textId="1662CA8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3.   Подключите передатчик к 12 контакту Arduino</w:t>
      </w:r>
    </w:p>
    <w:p w14:paraId="4A3A176E" w14:textId="12A7C9C9" w:rsidR="004C15CA" w:rsidRPr="00D31402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</w:rPr>
        <w:t>004. */</w:t>
      </w:r>
    </w:p>
    <w:p w14:paraId="31A1B718" w14:textId="5004BFE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05. </w:t>
      </w:r>
    </w:p>
    <w:p w14:paraId="23F9EF48" w14:textId="065AB7A6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06. #include &lt;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irtualWire.h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&gt;</w:t>
      </w:r>
    </w:p>
    <w:p w14:paraId="465D75A6" w14:textId="08403FA1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07. </w:t>
      </w:r>
    </w:p>
    <w:p w14:paraId="0A7728A4" w14:textId="58C1F47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08. #define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X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A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  /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ось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X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джойстика</w:t>
      </w:r>
    </w:p>
    <w:p w14:paraId="185ECC0F" w14:textId="477D44CD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09. #define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Y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A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  /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ось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Y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джойстика</w:t>
      </w:r>
    </w:p>
    <w:p w14:paraId="07C722EF" w14:textId="2BC55466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10. </w:t>
      </w:r>
    </w:p>
    <w:p w14:paraId="7D93E93C" w14:textId="4C43A46C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11. const int MAX_AXIS_VALUE = 700;</w:t>
      </w:r>
    </w:p>
    <w:p w14:paraId="2E67AEC4" w14:textId="5A079521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12. const int MIN_AXIS_VALUE = 200;</w:t>
      </w:r>
    </w:p>
    <w:p w14:paraId="5AA8545E" w14:textId="6FF1014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13. </w:t>
      </w:r>
    </w:p>
    <w:p w14:paraId="06B978B6" w14:textId="0BCB0F63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14. char FORWARD = '1';</w:t>
      </w:r>
    </w:p>
    <w:p w14:paraId="14589A70" w14:textId="0819EF8F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15. char BACK = '2';</w:t>
      </w:r>
    </w:p>
    <w:p w14:paraId="262976A2" w14:textId="6607E2F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16. char RIGHT = '3';</w:t>
      </w:r>
    </w:p>
    <w:p w14:paraId="1FB8E451" w14:textId="579B096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17. char LEFT = '4';</w:t>
      </w:r>
    </w:p>
    <w:p w14:paraId="131BCB80" w14:textId="71C48EE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18. char STOP = '5'</w:t>
      </w:r>
    </w:p>
    <w:p w14:paraId="2C5A9956" w14:textId="1CAC2A7D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19. </w:t>
      </w:r>
    </w:p>
    <w:p w14:paraId="2AB935AF" w14:textId="13E6B1CA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20. char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outputMessag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[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];</w:t>
      </w:r>
    </w:p>
    <w:p w14:paraId="1E4D5251" w14:textId="143F4496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. </w:t>
      </w:r>
    </w:p>
    <w:p w14:paraId="175BBBCE" w14:textId="5A36FCCA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. void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up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3540812A" w14:textId="0A8CCA7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3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w_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up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000);</w:t>
      </w:r>
    </w:p>
    <w:p w14:paraId="06A7EBFF" w14:textId="56402573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4. </w:t>
      </w:r>
    </w:p>
    <w:p w14:paraId="731550E7" w14:textId="75E98E0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5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X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INPUT);</w:t>
      </w:r>
    </w:p>
    <w:p w14:paraId="13CDA1C3" w14:textId="1BFAC045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6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Y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INPUT);</w:t>
      </w:r>
    </w:p>
    <w:p w14:paraId="52C3626C" w14:textId="7DAED82D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7. }</w:t>
      </w:r>
      <w:proofErr w:type="gramEnd"/>
    </w:p>
    <w:p w14:paraId="2CA3A5FF" w14:textId="37A830A2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8. </w:t>
      </w:r>
    </w:p>
    <w:p w14:paraId="1D23FC88" w14:textId="4A5E7B1C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9. void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loop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089BBF88" w14:textId="25A5CD3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30.   int X =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nalogRea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X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5A0F7AE1" w14:textId="64BEB455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31.   int Y =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nalogRea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Y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1EE9E59A" w14:textId="03191CAA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32.   String output;</w:t>
      </w:r>
    </w:p>
    <w:p w14:paraId="0E1A12F3" w14:textId="756D5BE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33. </w:t>
      </w:r>
    </w:p>
    <w:p w14:paraId="1955AB21" w14:textId="7F6C9FD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34.   if (X &gt; MAX_AXIS_VALUE) {</w:t>
      </w:r>
    </w:p>
    <w:p w14:paraId="0692C2F8" w14:textId="053BE421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35.     output = FORWARD;</w:t>
      </w:r>
    </w:p>
    <w:p w14:paraId="474E5D7D" w14:textId="65AB795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36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else if (X &lt; MIN_AXIS_VALUE) {</w:t>
      </w:r>
    </w:p>
    <w:p w14:paraId="2465637F" w14:textId="7E59DC2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37.     output = BACK;</w:t>
      </w:r>
    </w:p>
    <w:p w14:paraId="60A6C5DE" w14:textId="585FF286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38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else if (Y &gt; MAX_AXIS_VALUE) {</w:t>
      </w:r>
    </w:p>
    <w:p w14:paraId="7901C178" w14:textId="73E7F29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39.     output = RIGHT;</w:t>
      </w:r>
    </w:p>
    <w:p w14:paraId="5368010B" w14:textId="24528AFC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40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else if (Y &lt; MIN_AXIS_VALUE) {</w:t>
      </w:r>
    </w:p>
    <w:p w14:paraId="57FCE4ED" w14:textId="0DAAB06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41.     output = LEFT;</w:t>
      </w:r>
    </w:p>
    <w:p w14:paraId="1BE74173" w14:textId="683E248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42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else {</w:t>
      </w:r>
    </w:p>
    <w:p w14:paraId="11C69B18" w14:textId="330B2E79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43.     output = STOP;</w:t>
      </w:r>
    </w:p>
    <w:p w14:paraId="0B3891AF" w14:textId="4F02A7FB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44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</w:p>
    <w:p w14:paraId="14398F43" w14:textId="33F321B9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45. </w:t>
      </w:r>
    </w:p>
    <w:p w14:paraId="7F39C904" w14:textId="1161925F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46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output.toCharArray</w:t>
      </w:r>
      <w:proofErr w:type="spellEnd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outputMessag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2);</w:t>
      </w:r>
    </w:p>
    <w:p w14:paraId="66E189D3" w14:textId="67390A05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47.   send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outputMessag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757148BA" w14:textId="124254E9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48. }</w:t>
      </w:r>
    </w:p>
    <w:p w14:paraId="1600090D" w14:textId="15C0222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49. </w:t>
      </w:r>
    </w:p>
    <w:p w14:paraId="1A67E668" w14:textId="06E9D0F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50. void send (char *message) {</w:t>
      </w:r>
    </w:p>
    <w:p w14:paraId="1EFEDD7A" w14:textId="53013A36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51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w_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n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uint8_t *)message,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trle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essage)); //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отправка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сообщения</w:t>
      </w:r>
    </w:p>
    <w:p w14:paraId="328365EA" w14:textId="71231E34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52.   vw_wait_tx(); // Ожидание полной отправки сообщения</w:t>
      </w:r>
    </w:p>
    <w:p w14:paraId="75E99E9E" w14:textId="6B4AA301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lastRenderedPageBreak/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53. }</w:t>
      </w:r>
    </w:p>
    <w:p w14:paraId="1E7700B9" w14:textId="295C4FC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54. </w:t>
      </w:r>
    </w:p>
    <w:p w14:paraId="56636D48" w14:textId="556D6D3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55. </w:t>
      </w:r>
    </w:p>
    <w:p w14:paraId="3F644636" w14:textId="6203D4B5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56. </w:t>
      </w:r>
    </w:p>
    <w:p w14:paraId="04E66468" w14:textId="48041C03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57. /*</w:t>
      </w:r>
    </w:p>
    <w:p w14:paraId="15A694A5" w14:textId="60B38D62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58.   Скетч для приемника</w:t>
      </w:r>
    </w:p>
    <w:p w14:paraId="32A12D86" w14:textId="6343D0D3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59.   Подключите приемник к 11 контакту Arduino</w:t>
      </w:r>
    </w:p>
    <w:p w14:paraId="6C5C2E44" w14:textId="3BAF21E5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60. */</w:t>
      </w:r>
    </w:p>
    <w:p w14:paraId="2767D693" w14:textId="2C6221A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61. </w:t>
      </w:r>
    </w:p>
    <w:p w14:paraId="559F8038" w14:textId="05230AC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62. #include &lt;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irtualWire.h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&gt;</w:t>
      </w:r>
    </w:p>
    <w:p w14:paraId="6306D4BC" w14:textId="4BB1F2F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63. #include &lt;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NewPing.h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&gt;</w:t>
      </w:r>
    </w:p>
    <w:p w14:paraId="181C1BD2" w14:textId="04C1B0EA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64. </w:t>
      </w:r>
    </w:p>
    <w:p w14:paraId="096413DF" w14:textId="15ACBEAD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65. #define motor_IN1 4</w:t>
      </w:r>
    </w:p>
    <w:p w14:paraId="5F5AF78D" w14:textId="1F1BB922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66. #define motor_IN2 5</w:t>
      </w:r>
    </w:p>
    <w:p w14:paraId="3FD7B623" w14:textId="059A0F5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67. #define motor_IN3 6</w:t>
      </w:r>
    </w:p>
    <w:p w14:paraId="5173355B" w14:textId="024C3D9A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68. #define motor_IN4 7</w:t>
      </w:r>
    </w:p>
    <w:p w14:paraId="4BD2B954" w14:textId="41E3F61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69. </w:t>
      </w:r>
    </w:p>
    <w:p w14:paraId="6E1C9A1D" w14:textId="6165A714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70. #define headlights 13</w:t>
      </w:r>
    </w:p>
    <w:p w14:paraId="5A513921" w14:textId="13C7945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71. #define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ide_light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12</w:t>
      </w:r>
    </w:p>
    <w:p w14:paraId="790984B8" w14:textId="6A93956A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72. </w:t>
      </w:r>
    </w:p>
    <w:p w14:paraId="7D358FF6" w14:textId="3AD7F759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73. #define light_sensor_D0 A1</w:t>
      </w:r>
    </w:p>
    <w:p w14:paraId="0AE0B9CB" w14:textId="0A38E422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74. </w:t>
      </w:r>
    </w:p>
    <w:p w14:paraId="6A446A19" w14:textId="439494D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75. #define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rig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8</w:t>
      </w:r>
      <w:proofErr w:type="gramEnd"/>
    </w:p>
    <w:p w14:paraId="5DA73A9D" w14:textId="361DCCB3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76. #define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echo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9</w:t>
      </w:r>
      <w:proofErr w:type="gramEnd"/>
    </w:p>
    <w:p w14:paraId="73808AB3" w14:textId="3042C06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77. </w:t>
      </w:r>
    </w:p>
    <w:p w14:paraId="2555E3EC" w14:textId="0BDBECF0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78. #define MQ5_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Signal  2</w:t>
      </w:r>
      <w:proofErr w:type="gramEnd"/>
    </w:p>
    <w:p w14:paraId="6B15A7FA" w14:textId="0F1D6B89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79. #define MQ5_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nalogSignal  A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</w:p>
    <w:p w14:paraId="38DA1A75" w14:textId="76B33105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80. #define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ound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10</w:t>
      </w:r>
      <w:proofErr w:type="gramEnd"/>
    </w:p>
    <w:p w14:paraId="2235BF11" w14:textId="536C8D3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81. </w:t>
      </w:r>
    </w:p>
    <w:p w14:paraId="02EFAA60" w14:textId="06736A41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82. byte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essage[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VW_MAX_MESSAGE_LEN]; /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Массив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входящих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сообщений</w:t>
      </w:r>
    </w:p>
    <w:p w14:paraId="3F67C505" w14:textId="14BFF43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83. byte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essageLength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VW_MAX_MESSAGE_LEN; /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Размер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массива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входящих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сообщений</w:t>
      </w:r>
    </w:p>
    <w:p w14:paraId="0AFE27BD" w14:textId="7D3EB7CE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84. </w:t>
      </w:r>
    </w:p>
    <w:p w14:paraId="53473CC0" w14:textId="6A1E5923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85. int stops;</w:t>
      </w:r>
    </w:p>
    <w:p w14:paraId="6EF26957" w14:textId="294E84EF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86. boolean isGas; //переменная для хранения значения о присутствии газа</w:t>
      </w:r>
    </w:p>
    <w:p w14:paraId="64C01568" w14:textId="444E89E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87. int gasValue = 0; //переменная для хранения количества газа</w:t>
      </w:r>
    </w:p>
    <w:p w14:paraId="380218B7" w14:textId="140D7542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88. </w:t>
      </w:r>
    </w:p>
    <w:p w14:paraId="437AE777" w14:textId="63580EA3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89. int PERMISSIBLE_GAS_VALUE = 300;</w:t>
      </w:r>
    </w:p>
    <w:p w14:paraId="5D0EA8E7" w14:textId="44365CC1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90. int MIN_DISTANCE_BEFORE_STOP = 12;</w:t>
      </w:r>
    </w:p>
    <w:p w14:paraId="16729C9B" w14:textId="74913446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091. </w:t>
      </w:r>
    </w:p>
    <w:p w14:paraId="45EEB55C" w14:textId="018F4B4F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92. char BACK = '1';</w:t>
      </w:r>
    </w:p>
    <w:p w14:paraId="71B05619" w14:textId="7148BC22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93. char FORWARD = '2';</w:t>
      </w:r>
    </w:p>
    <w:p w14:paraId="14E3E875" w14:textId="0E666B8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94. char LEFT = '3';</w:t>
      </w:r>
    </w:p>
    <w:p w14:paraId="06598F39" w14:textId="0A37CCC6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95. char RIGHT = '4';</w:t>
      </w:r>
    </w:p>
    <w:p w14:paraId="34D83275" w14:textId="19B77A49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96. </w:t>
      </w:r>
    </w:p>
    <w:p w14:paraId="6514878C" w14:textId="2EDAF865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97. void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up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5FA0E5EA" w14:textId="2178052C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98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w_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up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000);</w:t>
      </w:r>
    </w:p>
    <w:p w14:paraId="3AA13CF7" w14:textId="146B3198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99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w_rx_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tar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); /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Активировать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процесс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приемника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.</w:t>
      </w:r>
    </w:p>
    <w:p w14:paraId="56ACAC5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0. </w:t>
      </w:r>
    </w:p>
    <w:p w14:paraId="395C72ED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1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1, OUTPUT);</w:t>
      </w:r>
    </w:p>
    <w:p w14:paraId="2AB1C87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2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2, OUTPUT);</w:t>
      </w:r>
    </w:p>
    <w:p w14:paraId="016432F5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3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3, OUTPUT);</w:t>
      </w:r>
    </w:p>
    <w:p w14:paraId="7C039D8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4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4, OUTPUT);</w:t>
      </w:r>
    </w:p>
    <w:p w14:paraId="31BFD4B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5. </w:t>
      </w:r>
    </w:p>
    <w:p w14:paraId="275008D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6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(light_sensor_D0, INPUT);</w:t>
      </w:r>
    </w:p>
    <w:p w14:paraId="446FAE7E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7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headlights, OUTPUT);</w:t>
      </w:r>
    </w:p>
    <w:p w14:paraId="0B85ECD2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8. </w:t>
      </w:r>
    </w:p>
    <w:p w14:paraId="2BDAEDF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09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rig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, OUTPUT); </w:t>
      </w:r>
    </w:p>
    <w:p w14:paraId="08E8B125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lastRenderedPageBreak/>
        <w:t xml:space="preserve">110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echo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, INPUT); </w:t>
      </w:r>
    </w:p>
    <w:p w14:paraId="61E08EB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1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ide_light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OUTPUT);</w:t>
      </w:r>
    </w:p>
    <w:p w14:paraId="7ECEE34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2. </w:t>
      </w:r>
    </w:p>
    <w:p w14:paraId="61F1355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3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Q5_digitalSignal, INPUT);</w:t>
      </w:r>
    </w:p>
    <w:p w14:paraId="7D9826D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4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inMod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ound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OUTPUT);</w:t>
      </w:r>
    </w:p>
    <w:p w14:paraId="5116F6F2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15. }</w:t>
      </w:r>
      <w:proofErr w:type="gramEnd"/>
    </w:p>
    <w:p w14:paraId="790C910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6. </w:t>
      </w:r>
    </w:p>
    <w:p w14:paraId="7224C80E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7. void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loop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081BAD83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8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eckIlluminatio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28DC27C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19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eckDistanceToObjec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20EE9EB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0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eckOfGa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7D4B866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1. </w:t>
      </w:r>
    </w:p>
    <w:p w14:paraId="557018E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22.   if 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w_get_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essag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essage, &amp;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essageLength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) {</w:t>
      </w:r>
    </w:p>
    <w:p w14:paraId="48781695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3.  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lectStateOfMotor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essage[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]);</w:t>
      </w:r>
    </w:p>
    <w:p w14:paraId="4207229A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4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</w:p>
    <w:p w14:paraId="26C74AEF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25. }</w:t>
      </w:r>
      <w:proofErr w:type="gramEnd"/>
    </w:p>
    <w:p w14:paraId="46927642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6. </w:t>
      </w:r>
    </w:p>
    <w:p w14:paraId="7BCFAE1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7. void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eckIlluminatio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6956D30A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8.   int xD0 =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Rea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(light_sensor_D0);</w:t>
      </w:r>
    </w:p>
    <w:p w14:paraId="42EB1E7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29. </w:t>
      </w:r>
    </w:p>
    <w:p w14:paraId="50FBBFE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30.   if (xD0 == HIGH) {</w:t>
      </w:r>
    </w:p>
    <w:p w14:paraId="64FDB52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31.  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(headlights, HIGH);</w:t>
      </w:r>
    </w:p>
    <w:p w14:paraId="741B171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32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</w:p>
    <w:p w14:paraId="4E50E415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33.   else {</w:t>
      </w:r>
    </w:p>
    <w:p w14:paraId="104ACBAE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34.  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(headlights, LOW);</w:t>
      </w:r>
    </w:p>
    <w:p w14:paraId="207481B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35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</w:p>
    <w:p w14:paraId="30A1297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36. }</w:t>
      </w:r>
      <w:proofErr w:type="gramEnd"/>
    </w:p>
    <w:p w14:paraId="31C087D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37. </w:t>
      </w:r>
    </w:p>
    <w:p w14:paraId="4228BD4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38. void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eckDistanceToObjec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2FF2ACD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39.   int duration, cm;</w:t>
      </w:r>
    </w:p>
    <w:p w14:paraId="0BDD1EE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0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rig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LOW);</w:t>
      </w:r>
    </w:p>
    <w:p w14:paraId="3CF74E3F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1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elayMicrosecond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);</w:t>
      </w:r>
    </w:p>
    <w:p w14:paraId="7681A7EA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2. </w:t>
      </w:r>
    </w:p>
    <w:p w14:paraId="6713C4D3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3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rig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HIGH);</w:t>
      </w:r>
    </w:p>
    <w:p w14:paraId="7C72C69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4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elayMicrosecond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0);</w:t>
      </w:r>
    </w:p>
    <w:p w14:paraId="5A38827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5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rig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LOW);</w:t>
      </w:r>
    </w:p>
    <w:p w14:paraId="44F0F3E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6. </w:t>
      </w:r>
    </w:p>
    <w:p w14:paraId="6AC9D05D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47.   duration =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ulse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echo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HIGH);</w:t>
      </w:r>
    </w:p>
    <w:p w14:paraId="5B4B6BC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148. </w:t>
      </w:r>
    </w:p>
    <w:p w14:paraId="7771C192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149.   cm = duration / 58; // вычисляем расстояние в сантиметрах</w:t>
      </w:r>
    </w:p>
    <w:p w14:paraId="621C04E9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50. </w:t>
      </w:r>
    </w:p>
    <w:p w14:paraId="67F536AF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51.   if (cm &lt; MIN_DISTANCE_BEFORE_STOP &amp;&amp; cm &gt; 0) {</w:t>
      </w:r>
    </w:p>
    <w:p w14:paraId="453FC1D3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52.     stops = 1;</w:t>
      </w:r>
    </w:p>
    <w:p w14:paraId="39FB84D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53.  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ide_light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HIGH);</w:t>
      </w:r>
    </w:p>
    <w:p w14:paraId="0124B129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54. </w:t>
      </w:r>
    </w:p>
    <w:p w14:paraId="77AD1F13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55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else {</w:t>
      </w:r>
    </w:p>
    <w:p w14:paraId="478E0A0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56.     stops = 0;</w:t>
      </w:r>
    </w:p>
    <w:p w14:paraId="2F24543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57.  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ide_light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LOW);</w:t>
      </w:r>
    </w:p>
    <w:p w14:paraId="1FBE8982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58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</w:p>
    <w:p w14:paraId="6BAE126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59. }</w:t>
      </w:r>
      <w:proofErr w:type="gramEnd"/>
    </w:p>
    <w:p w14:paraId="10059D0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60. </w:t>
      </w:r>
    </w:p>
    <w:p w14:paraId="4266606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61. void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eckOfGa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6C8C113F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62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isGa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Rea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Q5_digitalSignal); //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считываем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значение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о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присутствии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газа</w:t>
      </w:r>
    </w:p>
    <w:p w14:paraId="547E9DF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63.   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gasValu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nalogRea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MQ5_analogSignal); /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и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о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его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количестве</w:t>
      </w:r>
    </w:p>
    <w:p w14:paraId="187DEA5D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64. </w:t>
      </w:r>
    </w:p>
    <w:p w14:paraId="3194B40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65.   if (</w:t>
      </w:r>
      <w:proofErr w:type="spell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gasValu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&lt; PERMISSIBLE_GAS_VALUE) {</w:t>
      </w:r>
    </w:p>
    <w:p w14:paraId="30CB1389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66.  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OffSoun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79B941F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lastRenderedPageBreak/>
        <w:t xml:space="preserve">167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</w:p>
    <w:p w14:paraId="532385DA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68.   else {</w:t>
      </w:r>
    </w:p>
    <w:p w14:paraId="14D2EB2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69.  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OnSoun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7A94847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70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</w:p>
    <w:p w14:paraId="2EAAE41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71. }</w:t>
      </w:r>
      <w:proofErr w:type="gramEnd"/>
    </w:p>
    <w:p w14:paraId="6CFDCB0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72. </w:t>
      </w:r>
    </w:p>
    <w:p w14:paraId="5F62C8F9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73. void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OnSoun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6BC4D4FE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74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ound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, 50); /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включаем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пьезодинамик</w:t>
      </w:r>
    </w:p>
    <w:p w14:paraId="792BFA9F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75. }</w:t>
      </w:r>
      <w:proofErr w:type="gramEnd"/>
    </w:p>
    <w:p w14:paraId="273AAAC3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76. </w:t>
      </w:r>
    </w:p>
    <w:p w14:paraId="10B5BE3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77. void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OffSoun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274E8FAF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78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oundPin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, 0); //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отключаем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>пьезодинамик</w:t>
      </w:r>
    </w:p>
    <w:p w14:paraId="0BEAE84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79. }</w:t>
      </w:r>
      <w:proofErr w:type="gramEnd"/>
    </w:p>
    <w:p w14:paraId="4DDE562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0. </w:t>
      </w:r>
    </w:p>
    <w:p w14:paraId="659C900D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1. void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lectStateOfMotors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ar state) {</w:t>
      </w:r>
    </w:p>
    <w:p w14:paraId="424F3A29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2. </w:t>
      </w:r>
    </w:p>
    <w:p w14:paraId="7476FEE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83.   if (state == BACK) {</w:t>
      </w:r>
    </w:p>
    <w:p w14:paraId="141DACC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4.  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oveBack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51790A8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5. </w:t>
      </w:r>
    </w:p>
    <w:p w14:paraId="2B94DF0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6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else if (state == FORWARD &amp;&amp; stops == 0) {</w:t>
      </w:r>
    </w:p>
    <w:p w14:paraId="093C625D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7.  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oveForwar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6C964F5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8. </w:t>
      </w:r>
    </w:p>
    <w:p w14:paraId="5D6DC5D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89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else if (state == LEFT) {</w:t>
      </w:r>
    </w:p>
    <w:p w14:paraId="574BCD3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0.  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Lef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120C26A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1. </w:t>
      </w:r>
    </w:p>
    <w:p w14:paraId="7733713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2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else if (state == RIGHT) {</w:t>
      </w:r>
    </w:p>
    <w:p w14:paraId="0B8B2CB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3.  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Righ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753E306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4. </w:t>
      </w:r>
    </w:p>
    <w:p w14:paraId="6DD2EE4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5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else {</w:t>
      </w:r>
    </w:p>
    <w:p w14:paraId="500BE92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6.    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tand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73FBF1B3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7.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}</w:t>
      </w:r>
      <w:proofErr w:type="gramEnd"/>
    </w:p>
    <w:p w14:paraId="2374684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98. }</w:t>
      </w:r>
      <w:proofErr w:type="gramEnd"/>
    </w:p>
    <w:p w14:paraId="43D01B6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199. </w:t>
      </w:r>
    </w:p>
    <w:p w14:paraId="21B8AC3E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0. void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oveForward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44B48E3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1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1, LOW);</w:t>
      </w:r>
    </w:p>
    <w:p w14:paraId="5DC140C1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2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2, HIGH);</w:t>
      </w:r>
    </w:p>
    <w:p w14:paraId="59DE055A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3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3, LOW);</w:t>
      </w:r>
    </w:p>
    <w:p w14:paraId="35803459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4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4, HIGH);</w:t>
      </w:r>
    </w:p>
    <w:p w14:paraId="12650E5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05. }</w:t>
      </w:r>
      <w:proofErr w:type="gramEnd"/>
    </w:p>
    <w:p w14:paraId="49E377BE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6. </w:t>
      </w:r>
    </w:p>
    <w:p w14:paraId="36759BF3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7. void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oveBack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58EC90A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8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1, HIGH);</w:t>
      </w:r>
    </w:p>
    <w:p w14:paraId="0675DBD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09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2, LOW);</w:t>
      </w:r>
    </w:p>
    <w:p w14:paraId="727F8F09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0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3, HIGH);</w:t>
      </w:r>
    </w:p>
    <w:p w14:paraId="229F347F" w14:textId="77777777" w:rsidR="004C15CA" w:rsidRPr="00D31402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1.   </w:t>
      </w:r>
      <w:proofErr w:type="spellStart"/>
      <w:proofErr w:type="gramStart"/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4, LOW);</w:t>
      </w:r>
    </w:p>
    <w:p w14:paraId="50ADB916" w14:textId="77777777" w:rsidR="004C15CA" w:rsidRPr="00D31402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12. }</w:t>
      </w:r>
      <w:proofErr w:type="gramEnd"/>
    </w:p>
    <w:p w14:paraId="33A26FBD" w14:textId="77777777" w:rsidR="004C15CA" w:rsidRPr="00D31402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3. </w:t>
      </w:r>
    </w:p>
    <w:p w14:paraId="79A56AF7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4. void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Lef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5A05869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5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1, LOW);</w:t>
      </w:r>
    </w:p>
    <w:p w14:paraId="2109D25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6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2, HIGH);</w:t>
      </w:r>
    </w:p>
    <w:p w14:paraId="10D6E18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7. </w:t>
      </w:r>
    </w:p>
    <w:p w14:paraId="1E97631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8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3, HIGH);</w:t>
      </w:r>
    </w:p>
    <w:p w14:paraId="30C16224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19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4, LOW);</w:t>
      </w:r>
    </w:p>
    <w:p w14:paraId="05DED16E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20. }</w:t>
      </w:r>
      <w:proofErr w:type="gramEnd"/>
    </w:p>
    <w:p w14:paraId="50150DFA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1. </w:t>
      </w:r>
    </w:p>
    <w:p w14:paraId="52C5FF52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2. void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urnRight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10E0BBE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3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1, HIGH);</w:t>
      </w:r>
    </w:p>
    <w:p w14:paraId="1895D2A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4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2, LOW);</w:t>
      </w:r>
    </w:p>
    <w:p w14:paraId="46BF37E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lastRenderedPageBreak/>
        <w:t xml:space="preserve">225. </w:t>
      </w:r>
    </w:p>
    <w:p w14:paraId="30D117C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6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3, LOW);</w:t>
      </w:r>
    </w:p>
    <w:p w14:paraId="6088F15F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7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4, HIGH);</w:t>
      </w:r>
    </w:p>
    <w:p w14:paraId="00A0B470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28. }</w:t>
      </w:r>
      <w:proofErr w:type="gramEnd"/>
    </w:p>
    <w:p w14:paraId="3036E7E2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29. </w:t>
      </w:r>
    </w:p>
    <w:p w14:paraId="456A8F9C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30. void </w:t>
      </w:r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tand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24143618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31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1, LOW);</w:t>
      </w:r>
    </w:p>
    <w:p w14:paraId="366BED6B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32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2, LOW);</w:t>
      </w:r>
    </w:p>
    <w:p w14:paraId="657FEC46" w14:textId="77777777" w:rsidR="004C15CA" w:rsidRPr="004C15CA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33.   </w:t>
      </w:r>
      <w:proofErr w:type="spellStart"/>
      <w:proofErr w:type="gramStart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3, LOW);</w:t>
      </w:r>
    </w:p>
    <w:p w14:paraId="7798216D" w14:textId="77777777" w:rsidR="004C15CA" w:rsidRPr="00D31402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234.   </w:t>
      </w:r>
      <w:proofErr w:type="spellStart"/>
      <w:proofErr w:type="gramStart"/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igitalWrite</w:t>
      </w:r>
      <w:proofErr w:type="spellEnd"/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_IN4, LOW);</w:t>
      </w:r>
    </w:p>
    <w:p w14:paraId="0E4DBE18" w14:textId="7D7F339B" w:rsidR="00243579" w:rsidRPr="00C8691A" w:rsidRDefault="004C15CA" w:rsidP="00BC33FC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gramStart"/>
      <w:r w:rsidRPr="00D3140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35. }</w:t>
      </w:r>
      <w:proofErr w:type="gramEnd"/>
      <w:r w:rsidR="00243579" w:rsidRPr="00C8691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br w:type="page"/>
      </w:r>
    </w:p>
    <w:p w14:paraId="6134020C" w14:textId="4ED3E4D6" w:rsidR="00B154AE" w:rsidRPr="0067020E" w:rsidRDefault="00B154AE" w:rsidP="00B154AE">
      <w:pPr>
        <w:pStyle w:val="Heading1"/>
        <w:jc w:val="center"/>
        <w:rPr>
          <w:rFonts w:eastAsia="Times New Roman"/>
          <w:lang w:val="en-US"/>
        </w:rPr>
      </w:pPr>
      <w:bookmarkStart w:id="48" w:name="_Toc149809689"/>
      <w:r w:rsidRPr="00FF5310">
        <w:rPr>
          <w:rFonts w:eastAsia="Times New Roman"/>
        </w:rPr>
        <w:lastRenderedPageBreak/>
        <w:t>ПРИЛОЖЕНИЕ</w:t>
      </w:r>
      <w:r w:rsidRPr="0067020E">
        <w:rPr>
          <w:rFonts w:eastAsia="Times New Roman"/>
          <w:lang w:val="en-US"/>
        </w:rPr>
        <w:t xml:space="preserve"> </w:t>
      </w:r>
      <w:r w:rsidR="006838FF">
        <w:rPr>
          <w:rFonts w:eastAsia="Times New Roman"/>
        </w:rPr>
        <w:t>Е</w:t>
      </w:r>
      <w:bookmarkEnd w:id="48"/>
    </w:p>
    <w:p w14:paraId="233F7807" w14:textId="77777777" w:rsidR="00B154AE" w:rsidRPr="00FF5310" w:rsidRDefault="00B154AE" w:rsidP="00B154A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54EC6D13" w14:textId="0CDB031D" w:rsidR="00B154AE" w:rsidRPr="00393951" w:rsidRDefault="00BC33FC" w:rsidP="00B154AE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Перечень элементов</w:t>
      </w:r>
    </w:p>
    <w:p w14:paraId="0D214527" w14:textId="77777777" w:rsidR="00B97027" w:rsidRPr="00393951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</w:p>
    <w:p w14:paraId="50669513" w14:textId="77777777" w:rsidR="00B97027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</w:p>
    <w:p w14:paraId="0A71E4AE" w14:textId="0CBBAC8A" w:rsidR="009A1962" w:rsidRDefault="009A1962">
      <w:r>
        <w:br w:type="page"/>
      </w:r>
    </w:p>
    <w:p w14:paraId="4B934042" w14:textId="49E57FB9" w:rsidR="009A1962" w:rsidRPr="00BC33FC" w:rsidRDefault="009A1962" w:rsidP="009A1962">
      <w:pPr>
        <w:pStyle w:val="Heading1"/>
        <w:jc w:val="center"/>
        <w:rPr>
          <w:rFonts w:eastAsia="Times New Roman"/>
        </w:rPr>
      </w:pPr>
      <w:bookmarkStart w:id="49" w:name="_Toc149809690"/>
      <w:r w:rsidRPr="00FF5310">
        <w:rPr>
          <w:rFonts w:eastAsia="Times New Roman"/>
        </w:rPr>
        <w:lastRenderedPageBreak/>
        <w:t>ПРИЛОЖЕНИЕ</w:t>
      </w:r>
      <w:r w:rsidRPr="00BC33FC">
        <w:rPr>
          <w:rFonts w:eastAsia="Times New Roman"/>
        </w:rPr>
        <w:t xml:space="preserve"> </w:t>
      </w:r>
      <w:r>
        <w:rPr>
          <w:rFonts w:eastAsia="Times New Roman"/>
        </w:rPr>
        <w:t>Ж</w:t>
      </w:r>
      <w:bookmarkEnd w:id="49"/>
    </w:p>
    <w:p w14:paraId="6B150083" w14:textId="77777777" w:rsidR="009A1962" w:rsidRPr="00FF5310" w:rsidRDefault="009A1962" w:rsidP="009A1962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1FC187F2" w14:textId="41ED862B" w:rsidR="009A1962" w:rsidRPr="00393951" w:rsidRDefault="009A1962" w:rsidP="009A1962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Ведомость документов</w:t>
      </w:r>
    </w:p>
    <w:p w14:paraId="16D6DAC4" w14:textId="77777777" w:rsidR="00CA6A5D" w:rsidRPr="00CA6A5D" w:rsidRDefault="00CA6A5D" w:rsidP="00CA6A5D"/>
    <w:sectPr w:rsidR="00CA6A5D" w:rsidRPr="00CA6A5D" w:rsidSect="000A69E7">
      <w:footerReference w:type="default" r:id="rId18"/>
      <w:pgSz w:w="11906" w:h="16838"/>
      <w:pgMar w:top="993" w:right="850" w:bottom="1560" w:left="1701" w:header="708" w:footer="708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60FEE85" w14:textId="77777777" w:rsidR="00A262FE" w:rsidRDefault="00A262FE" w:rsidP="00C50F3A">
      <w:pPr>
        <w:spacing w:after="0" w:line="240" w:lineRule="auto"/>
      </w:pPr>
      <w:r>
        <w:separator/>
      </w:r>
    </w:p>
  </w:endnote>
  <w:endnote w:type="continuationSeparator" w:id="0">
    <w:p w14:paraId="4FA33F7F" w14:textId="77777777" w:rsidR="00A262FE" w:rsidRDefault="00A262FE" w:rsidP="00C50F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ack">
    <w:altName w:val="Calibri"/>
    <w:charset w:val="CC"/>
    <w:family w:val="modern"/>
    <w:pitch w:val="fixed"/>
    <w:sig w:usb0="A50006EF" w:usb1="1000B8FB" w:usb2="0000002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ED4A70" w14:textId="1452FA99" w:rsidR="0067020E" w:rsidRPr="00C50F3A" w:rsidRDefault="0067020E">
    <w:pPr>
      <w:pStyle w:val="Footer"/>
      <w:jc w:val="right"/>
      <w:rPr>
        <w:rFonts w:ascii="Times New Roman" w:hAnsi="Times New Roman" w:cs="Times New Roman"/>
        <w:sz w:val="26"/>
        <w:szCs w:val="26"/>
      </w:rPr>
    </w:pPr>
  </w:p>
  <w:p w14:paraId="174D88BA" w14:textId="77777777" w:rsidR="0067020E" w:rsidRDefault="0067020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13262284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6"/>
        <w:szCs w:val="26"/>
      </w:rPr>
    </w:sdtEndPr>
    <w:sdtContent>
      <w:p w14:paraId="74877AAA" w14:textId="34EEEC6E" w:rsidR="0067020E" w:rsidRPr="00EE112C" w:rsidRDefault="0067020E">
        <w:pPr>
          <w:pStyle w:val="Footer"/>
          <w:jc w:val="right"/>
          <w:rPr>
            <w:rFonts w:ascii="Times New Roman" w:hAnsi="Times New Roman" w:cs="Times New Roman"/>
            <w:sz w:val="26"/>
            <w:szCs w:val="26"/>
          </w:rPr>
        </w:pPr>
        <w:r w:rsidRPr="00EE112C">
          <w:rPr>
            <w:rFonts w:ascii="Times New Roman" w:hAnsi="Times New Roman" w:cs="Times New Roman"/>
            <w:sz w:val="26"/>
            <w:szCs w:val="26"/>
          </w:rPr>
          <w:fldChar w:fldCharType="begin"/>
        </w:r>
        <w:r w:rsidRPr="00EE112C">
          <w:rPr>
            <w:rFonts w:ascii="Times New Roman" w:hAnsi="Times New Roman" w:cs="Times New Roman"/>
            <w:sz w:val="26"/>
            <w:szCs w:val="26"/>
          </w:rPr>
          <w:instrText>PAGE   \* MERGEFORMAT</w:instrText>
        </w:r>
        <w:r w:rsidRPr="00EE112C">
          <w:rPr>
            <w:rFonts w:ascii="Times New Roman" w:hAnsi="Times New Roman" w:cs="Times New Roman"/>
            <w:sz w:val="26"/>
            <w:szCs w:val="26"/>
          </w:rPr>
          <w:fldChar w:fldCharType="separate"/>
        </w:r>
        <w:r w:rsidRPr="00EE112C">
          <w:rPr>
            <w:rFonts w:ascii="Times New Roman" w:hAnsi="Times New Roman" w:cs="Times New Roman"/>
            <w:sz w:val="26"/>
            <w:szCs w:val="26"/>
          </w:rPr>
          <w:t>2</w:t>
        </w:r>
        <w:r w:rsidRPr="00EE112C">
          <w:rPr>
            <w:rFonts w:ascii="Times New Roman" w:hAnsi="Times New Roman" w:cs="Times New Roman"/>
            <w:sz w:val="26"/>
            <w:szCs w:val="26"/>
          </w:rPr>
          <w:fldChar w:fldCharType="end"/>
        </w:r>
      </w:p>
    </w:sdtContent>
  </w:sdt>
  <w:p w14:paraId="0B0D489D" w14:textId="77777777" w:rsidR="0067020E" w:rsidRDefault="0067020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5FB08AC" w14:textId="77777777" w:rsidR="00A262FE" w:rsidRDefault="00A262FE" w:rsidP="00C50F3A">
      <w:pPr>
        <w:spacing w:after="0" w:line="240" w:lineRule="auto"/>
      </w:pPr>
      <w:r>
        <w:separator/>
      </w:r>
    </w:p>
  </w:footnote>
  <w:footnote w:type="continuationSeparator" w:id="0">
    <w:p w14:paraId="289CA7F2" w14:textId="77777777" w:rsidR="00A262FE" w:rsidRDefault="00A262FE" w:rsidP="00C50F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313828"/>
    <w:multiLevelType w:val="hybridMultilevel"/>
    <w:tmpl w:val="050E4666"/>
    <w:lvl w:ilvl="0" w:tplc="FC7A6D7E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3905AF5"/>
    <w:multiLevelType w:val="hybridMultilevel"/>
    <w:tmpl w:val="4B267F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72F38CB"/>
    <w:multiLevelType w:val="multilevel"/>
    <w:tmpl w:val="E7565E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088F16D0"/>
    <w:multiLevelType w:val="hybridMultilevel"/>
    <w:tmpl w:val="1C72A238"/>
    <w:lvl w:ilvl="0" w:tplc="95CE65F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4C62F06"/>
    <w:multiLevelType w:val="multilevel"/>
    <w:tmpl w:val="E7565E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17C81AC0"/>
    <w:multiLevelType w:val="hybridMultilevel"/>
    <w:tmpl w:val="FB208E1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CCE41C1"/>
    <w:multiLevelType w:val="hybridMultilevel"/>
    <w:tmpl w:val="D3A4D2B2"/>
    <w:lvl w:ilvl="0" w:tplc="6AB2C6D0">
      <w:start w:val="1"/>
      <w:numFmt w:val="bullet"/>
      <w:lvlText w:val="—"/>
      <w:lvlJc w:val="left"/>
      <w:pPr>
        <w:ind w:left="1069" w:hanging="360"/>
      </w:pPr>
      <w:rPr>
        <w:rFonts w:ascii="Courier New" w:eastAsiaTheme="minorHAnsi" w:hAnsi="Courier New" w:cs="Courier New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 w15:restartNumberingAfterBreak="0">
    <w:nsid w:val="1D6D09B4"/>
    <w:multiLevelType w:val="hybridMultilevel"/>
    <w:tmpl w:val="D9BA5F8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DC41B4F"/>
    <w:multiLevelType w:val="hybridMultilevel"/>
    <w:tmpl w:val="318049D2"/>
    <w:lvl w:ilvl="0" w:tplc="82569F56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234F54DC"/>
    <w:multiLevelType w:val="multilevel"/>
    <w:tmpl w:val="3E4E80B6"/>
    <w:lvl w:ilvl="0">
      <w:start w:val="4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89" w:hanging="5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0" w15:restartNumberingAfterBreak="0">
    <w:nsid w:val="2F4648C7"/>
    <w:multiLevelType w:val="multilevel"/>
    <w:tmpl w:val="65B2F91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1" w15:restartNumberingAfterBreak="0">
    <w:nsid w:val="30BB2B6D"/>
    <w:multiLevelType w:val="multilevel"/>
    <w:tmpl w:val="B74C8406"/>
    <w:lvl w:ilvl="0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8" w:hanging="2160"/>
      </w:pPr>
      <w:rPr>
        <w:rFonts w:hint="default"/>
      </w:rPr>
    </w:lvl>
  </w:abstractNum>
  <w:abstractNum w:abstractNumId="12" w15:restartNumberingAfterBreak="0">
    <w:nsid w:val="31EF66D8"/>
    <w:multiLevelType w:val="hybridMultilevel"/>
    <w:tmpl w:val="874E49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5BE6C99"/>
    <w:multiLevelType w:val="hybridMultilevel"/>
    <w:tmpl w:val="34202800"/>
    <w:lvl w:ilvl="0" w:tplc="365241C2">
      <w:start w:val="3"/>
      <w:numFmt w:val="bullet"/>
      <w:lvlText w:val="—"/>
      <w:lvlJc w:val="left"/>
      <w:pPr>
        <w:ind w:left="1069" w:hanging="360"/>
      </w:pPr>
      <w:rPr>
        <w:rFonts w:ascii="Courier New" w:eastAsiaTheme="minorHAnsi" w:hAnsi="Courier New" w:cs="Courier New" w:hint="default"/>
        <w:sz w:val="24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 w15:restartNumberingAfterBreak="0">
    <w:nsid w:val="367E2F28"/>
    <w:multiLevelType w:val="hybridMultilevel"/>
    <w:tmpl w:val="FDE294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9634430"/>
    <w:multiLevelType w:val="hybridMultilevel"/>
    <w:tmpl w:val="050E4666"/>
    <w:lvl w:ilvl="0" w:tplc="FC7A6D7E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407057D3"/>
    <w:multiLevelType w:val="multilevel"/>
    <w:tmpl w:val="0E7E743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17" w15:restartNumberingAfterBreak="0">
    <w:nsid w:val="63045382"/>
    <w:multiLevelType w:val="hybridMultilevel"/>
    <w:tmpl w:val="135E7A48"/>
    <w:lvl w:ilvl="0" w:tplc="BE7E91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67AD1471"/>
    <w:multiLevelType w:val="multilevel"/>
    <w:tmpl w:val="5A4C6864"/>
    <w:lvl w:ilvl="0">
      <w:start w:val="1"/>
      <w:numFmt w:val="decimal"/>
      <w:pStyle w:val="1"/>
      <w:suff w:val="space"/>
      <w:lvlText w:val="%1"/>
      <w:lvlJc w:val="left"/>
      <w:pPr>
        <w:ind w:left="709" w:firstLine="0"/>
      </w:pPr>
      <w:rPr>
        <w:rFonts w:ascii="Times New Roman" w:hAnsi="Times New Roman" w:hint="default"/>
        <w:b/>
        <w:i w:val="0"/>
        <w:color w:val="auto"/>
        <w:sz w:val="28"/>
      </w:rPr>
    </w:lvl>
    <w:lvl w:ilvl="1">
      <w:start w:val="1"/>
      <w:numFmt w:val="decimal"/>
      <w:pStyle w:val="2"/>
      <w:suff w:val="space"/>
      <w:lvlText w:val="%1.%2"/>
      <w:lvlJc w:val="left"/>
      <w:pPr>
        <w:ind w:left="709" w:firstLine="0"/>
      </w:pPr>
      <w:rPr>
        <w:rFonts w:ascii="Times New Roman" w:hAnsi="Times New Roman" w:hint="default"/>
        <w:b/>
        <w:i w:val="0"/>
        <w:color w:val="auto"/>
        <w:sz w:val="28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 w15:restartNumberingAfterBreak="0">
    <w:nsid w:val="6DA77F82"/>
    <w:multiLevelType w:val="multilevel"/>
    <w:tmpl w:val="BF2EE6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737D5DAC"/>
    <w:multiLevelType w:val="hybridMultilevel"/>
    <w:tmpl w:val="AAE6AAD4"/>
    <w:lvl w:ilvl="0" w:tplc="BE7E91AE">
      <w:start w:val="1"/>
      <w:numFmt w:val="bullet"/>
      <w:lvlText w:val=""/>
      <w:lvlJc w:val="left"/>
      <w:pPr>
        <w:ind w:left="457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52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0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7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4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1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8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6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332" w:hanging="360"/>
      </w:pPr>
      <w:rPr>
        <w:rFonts w:ascii="Wingdings" w:hAnsi="Wingdings" w:hint="default"/>
      </w:rPr>
    </w:lvl>
  </w:abstractNum>
  <w:abstractNum w:abstractNumId="21" w15:restartNumberingAfterBreak="0">
    <w:nsid w:val="7BFA0BA5"/>
    <w:multiLevelType w:val="hybridMultilevel"/>
    <w:tmpl w:val="BE8A52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7CB86B68"/>
    <w:multiLevelType w:val="hybridMultilevel"/>
    <w:tmpl w:val="FA7273D0"/>
    <w:lvl w:ilvl="0" w:tplc="B0066338">
      <w:start w:val="6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0"/>
  </w:num>
  <w:num w:numId="2">
    <w:abstractNumId w:val="12"/>
  </w:num>
  <w:num w:numId="3">
    <w:abstractNumId w:val="5"/>
  </w:num>
  <w:num w:numId="4">
    <w:abstractNumId w:val="1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3"/>
  </w:num>
  <w:num w:numId="10">
    <w:abstractNumId w:val="9"/>
  </w:num>
  <w:num w:numId="11">
    <w:abstractNumId w:val="22"/>
  </w:num>
  <w:num w:numId="12">
    <w:abstractNumId w:val="14"/>
  </w:num>
  <w:num w:numId="13">
    <w:abstractNumId w:val="11"/>
  </w:num>
  <w:num w:numId="14">
    <w:abstractNumId w:val="6"/>
  </w:num>
  <w:num w:numId="15">
    <w:abstractNumId w:val="15"/>
  </w:num>
  <w:num w:numId="16">
    <w:abstractNumId w:val="0"/>
  </w:num>
  <w:num w:numId="17">
    <w:abstractNumId w:val="18"/>
  </w:num>
  <w:num w:numId="18">
    <w:abstractNumId w:val="16"/>
  </w:num>
  <w:num w:numId="19">
    <w:abstractNumId w:val="2"/>
  </w:num>
  <w:num w:numId="20">
    <w:abstractNumId w:val="8"/>
  </w:num>
  <w:num w:numId="21">
    <w:abstractNumId w:val="3"/>
  </w:num>
  <w:num w:numId="22">
    <w:abstractNumId w:val="4"/>
  </w:num>
  <w:num w:numId="23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4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94205"/>
    <w:rsid w:val="00004246"/>
    <w:rsid w:val="000121AE"/>
    <w:rsid w:val="00012C7E"/>
    <w:rsid w:val="00015C0C"/>
    <w:rsid w:val="00016213"/>
    <w:rsid w:val="00023A19"/>
    <w:rsid w:val="00025BDF"/>
    <w:rsid w:val="00030BD1"/>
    <w:rsid w:val="00032190"/>
    <w:rsid w:val="00032EC5"/>
    <w:rsid w:val="00035C5E"/>
    <w:rsid w:val="00047BDB"/>
    <w:rsid w:val="000511E1"/>
    <w:rsid w:val="00060194"/>
    <w:rsid w:val="00067D68"/>
    <w:rsid w:val="00074617"/>
    <w:rsid w:val="00075487"/>
    <w:rsid w:val="00081AA5"/>
    <w:rsid w:val="0008324D"/>
    <w:rsid w:val="00083DA6"/>
    <w:rsid w:val="00084CB8"/>
    <w:rsid w:val="00094ACF"/>
    <w:rsid w:val="000A111A"/>
    <w:rsid w:val="000A257B"/>
    <w:rsid w:val="000A270E"/>
    <w:rsid w:val="000A4D28"/>
    <w:rsid w:val="000A5B40"/>
    <w:rsid w:val="000A5E1D"/>
    <w:rsid w:val="000A5FC3"/>
    <w:rsid w:val="000A69E7"/>
    <w:rsid w:val="000A7DDD"/>
    <w:rsid w:val="000B0426"/>
    <w:rsid w:val="000B23B1"/>
    <w:rsid w:val="000B5A67"/>
    <w:rsid w:val="000B71E1"/>
    <w:rsid w:val="000B72E0"/>
    <w:rsid w:val="000C0FA8"/>
    <w:rsid w:val="000C38A0"/>
    <w:rsid w:val="000C512A"/>
    <w:rsid w:val="000D15DC"/>
    <w:rsid w:val="000D1B7A"/>
    <w:rsid w:val="000D5CF5"/>
    <w:rsid w:val="000D6DCD"/>
    <w:rsid w:val="000E3117"/>
    <w:rsid w:val="000E4B13"/>
    <w:rsid w:val="000E7EC5"/>
    <w:rsid w:val="00104423"/>
    <w:rsid w:val="001149B1"/>
    <w:rsid w:val="00115392"/>
    <w:rsid w:val="00121B57"/>
    <w:rsid w:val="00125E94"/>
    <w:rsid w:val="00133CD8"/>
    <w:rsid w:val="001355E9"/>
    <w:rsid w:val="00137904"/>
    <w:rsid w:val="0014013A"/>
    <w:rsid w:val="001425E2"/>
    <w:rsid w:val="00144981"/>
    <w:rsid w:val="00144B02"/>
    <w:rsid w:val="00154CCA"/>
    <w:rsid w:val="001561B9"/>
    <w:rsid w:val="001600F1"/>
    <w:rsid w:val="001604C6"/>
    <w:rsid w:val="00160B47"/>
    <w:rsid w:val="00160C43"/>
    <w:rsid w:val="00160E03"/>
    <w:rsid w:val="001733C5"/>
    <w:rsid w:val="00174CBC"/>
    <w:rsid w:val="0017684E"/>
    <w:rsid w:val="00184916"/>
    <w:rsid w:val="001876AF"/>
    <w:rsid w:val="00190FB5"/>
    <w:rsid w:val="00192254"/>
    <w:rsid w:val="00194205"/>
    <w:rsid w:val="00194B9B"/>
    <w:rsid w:val="00194E09"/>
    <w:rsid w:val="001A18A3"/>
    <w:rsid w:val="001A2B45"/>
    <w:rsid w:val="001A3E9A"/>
    <w:rsid w:val="001A3FD7"/>
    <w:rsid w:val="001B190C"/>
    <w:rsid w:val="001C00C1"/>
    <w:rsid w:val="001C3C58"/>
    <w:rsid w:val="001C4579"/>
    <w:rsid w:val="001C5FF3"/>
    <w:rsid w:val="001C63A5"/>
    <w:rsid w:val="001C7FEB"/>
    <w:rsid w:val="001D10B3"/>
    <w:rsid w:val="001D1823"/>
    <w:rsid w:val="001D3230"/>
    <w:rsid w:val="001D3FF4"/>
    <w:rsid w:val="001D7405"/>
    <w:rsid w:val="001E0F71"/>
    <w:rsid w:val="001E2090"/>
    <w:rsid w:val="001E6FFF"/>
    <w:rsid w:val="001F1412"/>
    <w:rsid w:val="001F3261"/>
    <w:rsid w:val="001F4014"/>
    <w:rsid w:val="00200F35"/>
    <w:rsid w:val="00203D6D"/>
    <w:rsid w:val="00205AC3"/>
    <w:rsid w:val="00220F30"/>
    <w:rsid w:val="00226706"/>
    <w:rsid w:val="0022694B"/>
    <w:rsid w:val="002404E1"/>
    <w:rsid w:val="002423C8"/>
    <w:rsid w:val="00243579"/>
    <w:rsid w:val="00246AF2"/>
    <w:rsid w:val="00251DE2"/>
    <w:rsid w:val="00252D61"/>
    <w:rsid w:val="00256D4A"/>
    <w:rsid w:val="00261781"/>
    <w:rsid w:val="00262859"/>
    <w:rsid w:val="0026410B"/>
    <w:rsid w:val="00265C7B"/>
    <w:rsid w:val="00266747"/>
    <w:rsid w:val="00272230"/>
    <w:rsid w:val="00277337"/>
    <w:rsid w:val="002879A4"/>
    <w:rsid w:val="002940A1"/>
    <w:rsid w:val="00295E45"/>
    <w:rsid w:val="002A1A63"/>
    <w:rsid w:val="002A2D7E"/>
    <w:rsid w:val="002A2E64"/>
    <w:rsid w:val="002A6304"/>
    <w:rsid w:val="002B27DF"/>
    <w:rsid w:val="002B2F09"/>
    <w:rsid w:val="002B5EEE"/>
    <w:rsid w:val="002B665E"/>
    <w:rsid w:val="002B6DD7"/>
    <w:rsid w:val="002C279D"/>
    <w:rsid w:val="002E3517"/>
    <w:rsid w:val="00300C34"/>
    <w:rsid w:val="003142F2"/>
    <w:rsid w:val="00320547"/>
    <w:rsid w:val="00320F28"/>
    <w:rsid w:val="003240AF"/>
    <w:rsid w:val="00325B0F"/>
    <w:rsid w:val="00327051"/>
    <w:rsid w:val="00341FCF"/>
    <w:rsid w:val="00351667"/>
    <w:rsid w:val="003615EB"/>
    <w:rsid w:val="00367668"/>
    <w:rsid w:val="003704E7"/>
    <w:rsid w:val="00370685"/>
    <w:rsid w:val="00370E18"/>
    <w:rsid w:val="003767A8"/>
    <w:rsid w:val="00382906"/>
    <w:rsid w:val="00385726"/>
    <w:rsid w:val="00391689"/>
    <w:rsid w:val="00392871"/>
    <w:rsid w:val="00393951"/>
    <w:rsid w:val="003942F6"/>
    <w:rsid w:val="003A285A"/>
    <w:rsid w:val="003B299A"/>
    <w:rsid w:val="003B4959"/>
    <w:rsid w:val="003C04AA"/>
    <w:rsid w:val="003C54C6"/>
    <w:rsid w:val="003D7B41"/>
    <w:rsid w:val="003E13F6"/>
    <w:rsid w:val="003F13D6"/>
    <w:rsid w:val="003F1FD0"/>
    <w:rsid w:val="003F65FE"/>
    <w:rsid w:val="003F69EE"/>
    <w:rsid w:val="0040257A"/>
    <w:rsid w:val="00410F8C"/>
    <w:rsid w:val="004127A8"/>
    <w:rsid w:val="004142C0"/>
    <w:rsid w:val="00414EC0"/>
    <w:rsid w:val="00417DB1"/>
    <w:rsid w:val="00431EF6"/>
    <w:rsid w:val="00443A89"/>
    <w:rsid w:val="0044478F"/>
    <w:rsid w:val="00444ADB"/>
    <w:rsid w:val="00444EAF"/>
    <w:rsid w:val="00445E2B"/>
    <w:rsid w:val="0044641E"/>
    <w:rsid w:val="0044651B"/>
    <w:rsid w:val="00451DA2"/>
    <w:rsid w:val="00452426"/>
    <w:rsid w:val="004560D8"/>
    <w:rsid w:val="00456ECA"/>
    <w:rsid w:val="00462D76"/>
    <w:rsid w:val="00465C7B"/>
    <w:rsid w:val="00466CB4"/>
    <w:rsid w:val="0047265E"/>
    <w:rsid w:val="00472DD5"/>
    <w:rsid w:val="00473F64"/>
    <w:rsid w:val="00474070"/>
    <w:rsid w:val="00475D5E"/>
    <w:rsid w:val="00476637"/>
    <w:rsid w:val="00477F54"/>
    <w:rsid w:val="0048328A"/>
    <w:rsid w:val="004853B0"/>
    <w:rsid w:val="004855C5"/>
    <w:rsid w:val="00491F0C"/>
    <w:rsid w:val="00493D5C"/>
    <w:rsid w:val="00494D9B"/>
    <w:rsid w:val="00497816"/>
    <w:rsid w:val="00497C6C"/>
    <w:rsid w:val="004A0426"/>
    <w:rsid w:val="004A5B6A"/>
    <w:rsid w:val="004B0755"/>
    <w:rsid w:val="004B2624"/>
    <w:rsid w:val="004B4C91"/>
    <w:rsid w:val="004B5F7B"/>
    <w:rsid w:val="004B67E1"/>
    <w:rsid w:val="004B6EC8"/>
    <w:rsid w:val="004C15CA"/>
    <w:rsid w:val="004C1A88"/>
    <w:rsid w:val="004C49CA"/>
    <w:rsid w:val="004C5C16"/>
    <w:rsid w:val="004D23A2"/>
    <w:rsid w:val="004D2ECA"/>
    <w:rsid w:val="004D3080"/>
    <w:rsid w:val="004D4610"/>
    <w:rsid w:val="004E0F32"/>
    <w:rsid w:val="004E1B52"/>
    <w:rsid w:val="004E7D46"/>
    <w:rsid w:val="004E7F0A"/>
    <w:rsid w:val="004F3DD6"/>
    <w:rsid w:val="004F450F"/>
    <w:rsid w:val="004F618B"/>
    <w:rsid w:val="004F69D5"/>
    <w:rsid w:val="0050309C"/>
    <w:rsid w:val="005050C4"/>
    <w:rsid w:val="00505C01"/>
    <w:rsid w:val="005065E9"/>
    <w:rsid w:val="00506B47"/>
    <w:rsid w:val="00507D6A"/>
    <w:rsid w:val="005209AA"/>
    <w:rsid w:val="005212AD"/>
    <w:rsid w:val="005225A0"/>
    <w:rsid w:val="0053590E"/>
    <w:rsid w:val="0054067C"/>
    <w:rsid w:val="00547129"/>
    <w:rsid w:val="0055769B"/>
    <w:rsid w:val="005619E7"/>
    <w:rsid w:val="00561BB3"/>
    <w:rsid w:val="005625B3"/>
    <w:rsid w:val="00567ACB"/>
    <w:rsid w:val="005727B6"/>
    <w:rsid w:val="00572CB6"/>
    <w:rsid w:val="00575104"/>
    <w:rsid w:val="00576BF2"/>
    <w:rsid w:val="00585A9D"/>
    <w:rsid w:val="005868E7"/>
    <w:rsid w:val="005944D3"/>
    <w:rsid w:val="00596D83"/>
    <w:rsid w:val="005A17B5"/>
    <w:rsid w:val="005B02F8"/>
    <w:rsid w:val="005B2932"/>
    <w:rsid w:val="005C21AB"/>
    <w:rsid w:val="005D1157"/>
    <w:rsid w:val="005D534B"/>
    <w:rsid w:val="005D7522"/>
    <w:rsid w:val="005E1F00"/>
    <w:rsid w:val="005E437D"/>
    <w:rsid w:val="005F0B97"/>
    <w:rsid w:val="005F5D33"/>
    <w:rsid w:val="005F7EEE"/>
    <w:rsid w:val="00600F49"/>
    <w:rsid w:val="00604032"/>
    <w:rsid w:val="00614BB6"/>
    <w:rsid w:val="0061633F"/>
    <w:rsid w:val="00616C5F"/>
    <w:rsid w:val="00616E2E"/>
    <w:rsid w:val="00620CDD"/>
    <w:rsid w:val="006220A9"/>
    <w:rsid w:val="0063333C"/>
    <w:rsid w:val="006354E7"/>
    <w:rsid w:val="006447CA"/>
    <w:rsid w:val="00644D32"/>
    <w:rsid w:val="00651F3A"/>
    <w:rsid w:val="00656445"/>
    <w:rsid w:val="0066235F"/>
    <w:rsid w:val="006623EC"/>
    <w:rsid w:val="00662AA8"/>
    <w:rsid w:val="006630B5"/>
    <w:rsid w:val="00667518"/>
    <w:rsid w:val="0067020E"/>
    <w:rsid w:val="0067454D"/>
    <w:rsid w:val="006766CC"/>
    <w:rsid w:val="00676EBB"/>
    <w:rsid w:val="0068003C"/>
    <w:rsid w:val="00683572"/>
    <w:rsid w:val="006838FF"/>
    <w:rsid w:val="006908BF"/>
    <w:rsid w:val="00691CFE"/>
    <w:rsid w:val="006A6BF4"/>
    <w:rsid w:val="006A7F8E"/>
    <w:rsid w:val="006B2C11"/>
    <w:rsid w:val="006B32E4"/>
    <w:rsid w:val="006B3E57"/>
    <w:rsid w:val="006B751E"/>
    <w:rsid w:val="006C4F11"/>
    <w:rsid w:val="006D28EB"/>
    <w:rsid w:val="006D4230"/>
    <w:rsid w:val="006E256C"/>
    <w:rsid w:val="006E714F"/>
    <w:rsid w:val="006F21B8"/>
    <w:rsid w:val="0070371E"/>
    <w:rsid w:val="00706836"/>
    <w:rsid w:val="007104D4"/>
    <w:rsid w:val="00712593"/>
    <w:rsid w:val="0071413D"/>
    <w:rsid w:val="00722223"/>
    <w:rsid w:val="00735211"/>
    <w:rsid w:val="007439BF"/>
    <w:rsid w:val="00747A7F"/>
    <w:rsid w:val="007542A5"/>
    <w:rsid w:val="007716CB"/>
    <w:rsid w:val="0077358A"/>
    <w:rsid w:val="00775938"/>
    <w:rsid w:val="00781F32"/>
    <w:rsid w:val="00792C36"/>
    <w:rsid w:val="0079515F"/>
    <w:rsid w:val="007971C0"/>
    <w:rsid w:val="007A0079"/>
    <w:rsid w:val="007A29AB"/>
    <w:rsid w:val="007A45D3"/>
    <w:rsid w:val="007A5AAA"/>
    <w:rsid w:val="007B0205"/>
    <w:rsid w:val="007B135F"/>
    <w:rsid w:val="007C09EE"/>
    <w:rsid w:val="007C1D8B"/>
    <w:rsid w:val="007C403E"/>
    <w:rsid w:val="007C44DB"/>
    <w:rsid w:val="007C4FED"/>
    <w:rsid w:val="007C5550"/>
    <w:rsid w:val="007C75D5"/>
    <w:rsid w:val="007D362B"/>
    <w:rsid w:val="007E1065"/>
    <w:rsid w:val="007E6893"/>
    <w:rsid w:val="007E76B3"/>
    <w:rsid w:val="007E7F0C"/>
    <w:rsid w:val="007F0698"/>
    <w:rsid w:val="007F0701"/>
    <w:rsid w:val="007F4B34"/>
    <w:rsid w:val="007F595E"/>
    <w:rsid w:val="007F66CF"/>
    <w:rsid w:val="00804A95"/>
    <w:rsid w:val="008131A5"/>
    <w:rsid w:val="00814429"/>
    <w:rsid w:val="00814469"/>
    <w:rsid w:val="008154FF"/>
    <w:rsid w:val="008164BB"/>
    <w:rsid w:val="00825E46"/>
    <w:rsid w:val="00830650"/>
    <w:rsid w:val="00830E82"/>
    <w:rsid w:val="00833447"/>
    <w:rsid w:val="0083687E"/>
    <w:rsid w:val="008424F5"/>
    <w:rsid w:val="00845627"/>
    <w:rsid w:val="0084658F"/>
    <w:rsid w:val="00846B08"/>
    <w:rsid w:val="00851A85"/>
    <w:rsid w:val="00851B4B"/>
    <w:rsid w:val="0085313E"/>
    <w:rsid w:val="00854DAB"/>
    <w:rsid w:val="00855DA5"/>
    <w:rsid w:val="008619F9"/>
    <w:rsid w:val="00862393"/>
    <w:rsid w:val="00865DF9"/>
    <w:rsid w:val="00874058"/>
    <w:rsid w:val="00876747"/>
    <w:rsid w:val="00880576"/>
    <w:rsid w:val="00880E8E"/>
    <w:rsid w:val="00881650"/>
    <w:rsid w:val="008823EA"/>
    <w:rsid w:val="00884CAF"/>
    <w:rsid w:val="008856B6"/>
    <w:rsid w:val="00887AFD"/>
    <w:rsid w:val="00891B5A"/>
    <w:rsid w:val="008950A9"/>
    <w:rsid w:val="00895EB1"/>
    <w:rsid w:val="008A29A9"/>
    <w:rsid w:val="008B605F"/>
    <w:rsid w:val="008C09E5"/>
    <w:rsid w:val="008C0DC2"/>
    <w:rsid w:val="008C6A15"/>
    <w:rsid w:val="008D382D"/>
    <w:rsid w:val="008E4587"/>
    <w:rsid w:val="008E4F24"/>
    <w:rsid w:val="008E7D2C"/>
    <w:rsid w:val="008F0BA3"/>
    <w:rsid w:val="008F12C0"/>
    <w:rsid w:val="008F50B9"/>
    <w:rsid w:val="008F5B86"/>
    <w:rsid w:val="008F5E15"/>
    <w:rsid w:val="00902465"/>
    <w:rsid w:val="00906017"/>
    <w:rsid w:val="0090644D"/>
    <w:rsid w:val="0091047E"/>
    <w:rsid w:val="00910791"/>
    <w:rsid w:val="00911140"/>
    <w:rsid w:val="00916755"/>
    <w:rsid w:val="00923FCC"/>
    <w:rsid w:val="00925A69"/>
    <w:rsid w:val="00934F13"/>
    <w:rsid w:val="009360D4"/>
    <w:rsid w:val="00937808"/>
    <w:rsid w:val="0094173C"/>
    <w:rsid w:val="00944DD1"/>
    <w:rsid w:val="00945B26"/>
    <w:rsid w:val="00946BAE"/>
    <w:rsid w:val="00951BF5"/>
    <w:rsid w:val="00966947"/>
    <w:rsid w:val="009724D9"/>
    <w:rsid w:val="0097446D"/>
    <w:rsid w:val="00980130"/>
    <w:rsid w:val="0098078E"/>
    <w:rsid w:val="00983B99"/>
    <w:rsid w:val="0098614C"/>
    <w:rsid w:val="00991F6F"/>
    <w:rsid w:val="00994FC5"/>
    <w:rsid w:val="00995B73"/>
    <w:rsid w:val="00995E24"/>
    <w:rsid w:val="00996EFF"/>
    <w:rsid w:val="00997EB1"/>
    <w:rsid w:val="009A0320"/>
    <w:rsid w:val="009A0B70"/>
    <w:rsid w:val="009A1962"/>
    <w:rsid w:val="009A3357"/>
    <w:rsid w:val="009A6106"/>
    <w:rsid w:val="009A793B"/>
    <w:rsid w:val="009B1C28"/>
    <w:rsid w:val="009B3BE4"/>
    <w:rsid w:val="009C1191"/>
    <w:rsid w:val="009C2C52"/>
    <w:rsid w:val="009C5CBF"/>
    <w:rsid w:val="009D1DBB"/>
    <w:rsid w:val="009D30AD"/>
    <w:rsid w:val="009D5760"/>
    <w:rsid w:val="009D6C05"/>
    <w:rsid w:val="009E2BEB"/>
    <w:rsid w:val="009E6FFE"/>
    <w:rsid w:val="009F41F9"/>
    <w:rsid w:val="00A01108"/>
    <w:rsid w:val="00A02D9A"/>
    <w:rsid w:val="00A053E6"/>
    <w:rsid w:val="00A06590"/>
    <w:rsid w:val="00A10EF2"/>
    <w:rsid w:val="00A17219"/>
    <w:rsid w:val="00A262FE"/>
    <w:rsid w:val="00A2772F"/>
    <w:rsid w:val="00A30C71"/>
    <w:rsid w:val="00A315E6"/>
    <w:rsid w:val="00A35595"/>
    <w:rsid w:val="00A418CD"/>
    <w:rsid w:val="00A43293"/>
    <w:rsid w:val="00A44ECC"/>
    <w:rsid w:val="00A50C98"/>
    <w:rsid w:val="00A60B58"/>
    <w:rsid w:val="00A60BC0"/>
    <w:rsid w:val="00A63584"/>
    <w:rsid w:val="00A6489B"/>
    <w:rsid w:val="00A64B05"/>
    <w:rsid w:val="00A64D46"/>
    <w:rsid w:val="00A662EA"/>
    <w:rsid w:val="00A7060A"/>
    <w:rsid w:val="00A707C4"/>
    <w:rsid w:val="00A8351C"/>
    <w:rsid w:val="00A838FF"/>
    <w:rsid w:val="00A9225E"/>
    <w:rsid w:val="00A9451A"/>
    <w:rsid w:val="00AA3019"/>
    <w:rsid w:val="00AB2161"/>
    <w:rsid w:val="00AB2E72"/>
    <w:rsid w:val="00AB7E40"/>
    <w:rsid w:val="00AB7EED"/>
    <w:rsid w:val="00AC1B5A"/>
    <w:rsid w:val="00AC6E15"/>
    <w:rsid w:val="00AD0007"/>
    <w:rsid w:val="00AD078A"/>
    <w:rsid w:val="00AD722A"/>
    <w:rsid w:val="00AE09FB"/>
    <w:rsid w:val="00AE0DB9"/>
    <w:rsid w:val="00AE0DF0"/>
    <w:rsid w:val="00AE2565"/>
    <w:rsid w:val="00AF59D9"/>
    <w:rsid w:val="00AF6091"/>
    <w:rsid w:val="00AF77FF"/>
    <w:rsid w:val="00B00B65"/>
    <w:rsid w:val="00B04AB3"/>
    <w:rsid w:val="00B055A8"/>
    <w:rsid w:val="00B06C4B"/>
    <w:rsid w:val="00B1127E"/>
    <w:rsid w:val="00B15100"/>
    <w:rsid w:val="00B154AE"/>
    <w:rsid w:val="00B2404F"/>
    <w:rsid w:val="00B270AC"/>
    <w:rsid w:val="00B27EC0"/>
    <w:rsid w:val="00B32760"/>
    <w:rsid w:val="00B33CB4"/>
    <w:rsid w:val="00B46AB3"/>
    <w:rsid w:val="00B475BA"/>
    <w:rsid w:val="00B511B1"/>
    <w:rsid w:val="00B51639"/>
    <w:rsid w:val="00B53683"/>
    <w:rsid w:val="00B550F3"/>
    <w:rsid w:val="00B55840"/>
    <w:rsid w:val="00B5667E"/>
    <w:rsid w:val="00B605E2"/>
    <w:rsid w:val="00B60BF4"/>
    <w:rsid w:val="00B67F4C"/>
    <w:rsid w:val="00B7218D"/>
    <w:rsid w:val="00B76DC2"/>
    <w:rsid w:val="00B81B30"/>
    <w:rsid w:val="00B836F1"/>
    <w:rsid w:val="00B86723"/>
    <w:rsid w:val="00B90B29"/>
    <w:rsid w:val="00B92205"/>
    <w:rsid w:val="00B96477"/>
    <w:rsid w:val="00B97027"/>
    <w:rsid w:val="00B97923"/>
    <w:rsid w:val="00BA142D"/>
    <w:rsid w:val="00BA7B43"/>
    <w:rsid w:val="00BB0090"/>
    <w:rsid w:val="00BB2672"/>
    <w:rsid w:val="00BB4A98"/>
    <w:rsid w:val="00BC0BD2"/>
    <w:rsid w:val="00BC2D83"/>
    <w:rsid w:val="00BC33FC"/>
    <w:rsid w:val="00BD1A54"/>
    <w:rsid w:val="00BD6445"/>
    <w:rsid w:val="00BE0A81"/>
    <w:rsid w:val="00BE26F0"/>
    <w:rsid w:val="00BE6792"/>
    <w:rsid w:val="00BF4AE6"/>
    <w:rsid w:val="00BF7712"/>
    <w:rsid w:val="00C049AB"/>
    <w:rsid w:val="00C11523"/>
    <w:rsid w:val="00C11E25"/>
    <w:rsid w:val="00C139A4"/>
    <w:rsid w:val="00C14500"/>
    <w:rsid w:val="00C16BDF"/>
    <w:rsid w:val="00C209CB"/>
    <w:rsid w:val="00C21E69"/>
    <w:rsid w:val="00C222C8"/>
    <w:rsid w:val="00C22963"/>
    <w:rsid w:val="00C24D74"/>
    <w:rsid w:val="00C30E40"/>
    <w:rsid w:val="00C30F58"/>
    <w:rsid w:val="00C40D14"/>
    <w:rsid w:val="00C4146D"/>
    <w:rsid w:val="00C44F7B"/>
    <w:rsid w:val="00C50F3A"/>
    <w:rsid w:val="00C5241F"/>
    <w:rsid w:val="00C534F3"/>
    <w:rsid w:val="00C550FD"/>
    <w:rsid w:val="00C573A3"/>
    <w:rsid w:val="00C612D5"/>
    <w:rsid w:val="00C625F4"/>
    <w:rsid w:val="00C63617"/>
    <w:rsid w:val="00C64695"/>
    <w:rsid w:val="00C65B0E"/>
    <w:rsid w:val="00C8691A"/>
    <w:rsid w:val="00C86FB1"/>
    <w:rsid w:val="00C94DAB"/>
    <w:rsid w:val="00CA4116"/>
    <w:rsid w:val="00CA6A5D"/>
    <w:rsid w:val="00CA7C54"/>
    <w:rsid w:val="00CB0B23"/>
    <w:rsid w:val="00CB1219"/>
    <w:rsid w:val="00CB331D"/>
    <w:rsid w:val="00CC3C84"/>
    <w:rsid w:val="00CC4CBB"/>
    <w:rsid w:val="00CC7BC2"/>
    <w:rsid w:val="00CD005D"/>
    <w:rsid w:val="00CD158C"/>
    <w:rsid w:val="00CD3BF7"/>
    <w:rsid w:val="00CD76C1"/>
    <w:rsid w:val="00CE1AF6"/>
    <w:rsid w:val="00CE1E90"/>
    <w:rsid w:val="00CE4F23"/>
    <w:rsid w:val="00CE5B7B"/>
    <w:rsid w:val="00CF01D2"/>
    <w:rsid w:val="00CF3BEF"/>
    <w:rsid w:val="00CF41F4"/>
    <w:rsid w:val="00CF7864"/>
    <w:rsid w:val="00D01F8B"/>
    <w:rsid w:val="00D01FB6"/>
    <w:rsid w:val="00D02C4B"/>
    <w:rsid w:val="00D02CFF"/>
    <w:rsid w:val="00D05DF9"/>
    <w:rsid w:val="00D06E3F"/>
    <w:rsid w:val="00D13CC3"/>
    <w:rsid w:val="00D16E80"/>
    <w:rsid w:val="00D22459"/>
    <w:rsid w:val="00D247C8"/>
    <w:rsid w:val="00D25FCF"/>
    <w:rsid w:val="00D30B2A"/>
    <w:rsid w:val="00D31402"/>
    <w:rsid w:val="00D36C71"/>
    <w:rsid w:val="00D401F7"/>
    <w:rsid w:val="00D41DC9"/>
    <w:rsid w:val="00D473D7"/>
    <w:rsid w:val="00D51223"/>
    <w:rsid w:val="00D542B9"/>
    <w:rsid w:val="00D54A88"/>
    <w:rsid w:val="00D71F59"/>
    <w:rsid w:val="00D7445A"/>
    <w:rsid w:val="00D878BE"/>
    <w:rsid w:val="00D91435"/>
    <w:rsid w:val="00D94AC6"/>
    <w:rsid w:val="00D95CFE"/>
    <w:rsid w:val="00DA378C"/>
    <w:rsid w:val="00DA5299"/>
    <w:rsid w:val="00DA6154"/>
    <w:rsid w:val="00DA618F"/>
    <w:rsid w:val="00DA6473"/>
    <w:rsid w:val="00DA741B"/>
    <w:rsid w:val="00DA77A5"/>
    <w:rsid w:val="00DA78DA"/>
    <w:rsid w:val="00DB42A6"/>
    <w:rsid w:val="00DB6A28"/>
    <w:rsid w:val="00DC0BB3"/>
    <w:rsid w:val="00DC1701"/>
    <w:rsid w:val="00DC3662"/>
    <w:rsid w:val="00DC468B"/>
    <w:rsid w:val="00DC5377"/>
    <w:rsid w:val="00DC54C0"/>
    <w:rsid w:val="00DC5674"/>
    <w:rsid w:val="00DD2049"/>
    <w:rsid w:val="00DD311B"/>
    <w:rsid w:val="00DD5EFD"/>
    <w:rsid w:val="00DD6D67"/>
    <w:rsid w:val="00DE03DE"/>
    <w:rsid w:val="00DE3297"/>
    <w:rsid w:val="00DE4834"/>
    <w:rsid w:val="00DE49F7"/>
    <w:rsid w:val="00DF34F6"/>
    <w:rsid w:val="00DF4D57"/>
    <w:rsid w:val="00DF5A32"/>
    <w:rsid w:val="00DF7034"/>
    <w:rsid w:val="00E0419B"/>
    <w:rsid w:val="00E05A1E"/>
    <w:rsid w:val="00E07F5C"/>
    <w:rsid w:val="00E11860"/>
    <w:rsid w:val="00E1658B"/>
    <w:rsid w:val="00E25425"/>
    <w:rsid w:val="00E26217"/>
    <w:rsid w:val="00E27781"/>
    <w:rsid w:val="00E2789B"/>
    <w:rsid w:val="00E27C2E"/>
    <w:rsid w:val="00E3282B"/>
    <w:rsid w:val="00E41F3E"/>
    <w:rsid w:val="00E44737"/>
    <w:rsid w:val="00E44CEE"/>
    <w:rsid w:val="00E53F7F"/>
    <w:rsid w:val="00E54093"/>
    <w:rsid w:val="00E54B3A"/>
    <w:rsid w:val="00E601DF"/>
    <w:rsid w:val="00E60DEA"/>
    <w:rsid w:val="00E711E6"/>
    <w:rsid w:val="00E73E9D"/>
    <w:rsid w:val="00E742B1"/>
    <w:rsid w:val="00E85BB0"/>
    <w:rsid w:val="00EA08D1"/>
    <w:rsid w:val="00EA6330"/>
    <w:rsid w:val="00EB2C63"/>
    <w:rsid w:val="00EB3825"/>
    <w:rsid w:val="00EC1D22"/>
    <w:rsid w:val="00EC26E1"/>
    <w:rsid w:val="00EC56D9"/>
    <w:rsid w:val="00EC7B77"/>
    <w:rsid w:val="00ED0CFE"/>
    <w:rsid w:val="00ED3E23"/>
    <w:rsid w:val="00ED405A"/>
    <w:rsid w:val="00ED619F"/>
    <w:rsid w:val="00EE112C"/>
    <w:rsid w:val="00EE379F"/>
    <w:rsid w:val="00EE4747"/>
    <w:rsid w:val="00F06683"/>
    <w:rsid w:val="00F07F07"/>
    <w:rsid w:val="00F1075C"/>
    <w:rsid w:val="00F12164"/>
    <w:rsid w:val="00F15F3E"/>
    <w:rsid w:val="00F1656B"/>
    <w:rsid w:val="00F20BBD"/>
    <w:rsid w:val="00F21268"/>
    <w:rsid w:val="00F23E7A"/>
    <w:rsid w:val="00F330ED"/>
    <w:rsid w:val="00F33922"/>
    <w:rsid w:val="00F33CFA"/>
    <w:rsid w:val="00F35144"/>
    <w:rsid w:val="00F41022"/>
    <w:rsid w:val="00F4464F"/>
    <w:rsid w:val="00F46A72"/>
    <w:rsid w:val="00F508E1"/>
    <w:rsid w:val="00F57D6D"/>
    <w:rsid w:val="00F57D89"/>
    <w:rsid w:val="00F61861"/>
    <w:rsid w:val="00F61E1D"/>
    <w:rsid w:val="00F62686"/>
    <w:rsid w:val="00F63CD5"/>
    <w:rsid w:val="00F63D0F"/>
    <w:rsid w:val="00F71609"/>
    <w:rsid w:val="00F71BA1"/>
    <w:rsid w:val="00F71C54"/>
    <w:rsid w:val="00F7515A"/>
    <w:rsid w:val="00F81845"/>
    <w:rsid w:val="00F87325"/>
    <w:rsid w:val="00F93B90"/>
    <w:rsid w:val="00F94BF1"/>
    <w:rsid w:val="00F96AC3"/>
    <w:rsid w:val="00FA0602"/>
    <w:rsid w:val="00FA10AD"/>
    <w:rsid w:val="00FA283A"/>
    <w:rsid w:val="00FA4C11"/>
    <w:rsid w:val="00FA4F9B"/>
    <w:rsid w:val="00FB329E"/>
    <w:rsid w:val="00FC1A2F"/>
    <w:rsid w:val="00FC2319"/>
    <w:rsid w:val="00FC30F0"/>
    <w:rsid w:val="00FD1B90"/>
    <w:rsid w:val="00FD3238"/>
    <w:rsid w:val="00FD3C71"/>
    <w:rsid w:val="00FD765D"/>
    <w:rsid w:val="00FE6F5F"/>
    <w:rsid w:val="00FF1419"/>
    <w:rsid w:val="00FF49F7"/>
    <w:rsid w:val="00FF5310"/>
    <w:rsid w:val="00FF66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F1ADD9A"/>
  <w15:chartTrackingRefBased/>
  <w15:docId w15:val="{3B6D67DA-9528-4D6B-BCC7-967C477876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711E6"/>
  </w:style>
  <w:style w:type="paragraph" w:styleId="Heading1">
    <w:name w:val="heading 1"/>
    <w:basedOn w:val="Normal"/>
    <w:next w:val="Normal"/>
    <w:link w:val="Heading1Char"/>
    <w:uiPriority w:val="9"/>
    <w:qFormat/>
    <w:rsid w:val="001C5FF3"/>
    <w:pPr>
      <w:keepNext/>
      <w:keepLines/>
      <w:spacing w:before="480" w:after="0" w:line="276" w:lineRule="auto"/>
      <w:outlineLvl w:val="0"/>
    </w:pPr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C5FF3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444A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0F3A"/>
  </w:style>
  <w:style w:type="paragraph" w:styleId="Footer">
    <w:name w:val="footer"/>
    <w:basedOn w:val="Normal"/>
    <w:link w:val="FooterChar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0F3A"/>
  </w:style>
  <w:style w:type="character" w:customStyle="1" w:styleId="Heading1Char">
    <w:name w:val="Heading 1 Char"/>
    <w:basedOn w:val="DefaultParagraphFont"/>
    <w:link w:val="Heading1"/>
    <w:uiPriority w:val="9"/>
    <w:rsid w:val="001C5FF3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ListParagraph">
    <w:name w:val="List Paragraph"/>
    <w:basedOn w:val="Normal"/>
    <w:link w:val="ListParagraphChar"/>
    <w:uiPriority w:val="34"/>
    <w:qFormat/>
    <w:rsid w:val="00B5667E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B5667E"/>
    <w:rPr>
      <w:color w:val="0563C1" w:themeColor="hyperlink"/>
      <w:u w:val="single"/>
    </w:rPr>
  </w:style>
  <w:style w:type="paragraph" w:customStyle="1" w:styleId="a">
    <w:name w:val="Диплом"/>
    <w:basedOn w:val="Normal"/>
    <w:link w:val="a0"/>
    <w:qFormat/>
    <w:rsid w:val="00AD0007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  <w:lang w:val="be-BY"/>
    </w:rPr>
  </w:style>
  <w:style w:type="character" w:customStyle="1" w:styleId="a0">
    <w:name w:val="Диплом Знак"/>
    <w:basedOn w:val="DefaultParagraphFont"/>
    <w:link w:val="a"/>
    <w:rsid w:val="00AD0007"/>
    <w:rPr>
      <w:rFonts w:ascii="Times New Roman" w:hAnsi="Times New Roman" w:cs="Times New Roman"/>
      <w:sz w:val="28"/>
      <w:szCs w:val="28"/>
      <w:lang w:val="be-BY"/>
    </w:rPr>
  </w:style>
  <w:style w:type="character" w:customStyle="1" w:styleId="ListParagraphChar">
    <w:name w:val="List Paragraph Char"/>
    <w:link w:val="ListParagraph"/>
    <w:uiPriority w:val="34"/>
    <w:locked/>
    <w:rsid w:val="00AD0007"/>
  </w:style>
  <w:style w:type="paragraph" w:styleId="NormalWeb">
    <w:name w:val="Normal (Web)"/>
    <w:basedOn w:val="Normal"/>
    <w:uiPriority w:val="99"/>
    <w:unhideWhenUsed/>
    <w:rsid w:val="008F5B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l-k">
    <w:name w:val="pl-k"/>
    <w:basedOn w:val="DefaultParagraphFont"/>
    <w:rsid w:val="008F5B86"/>
  </w:style>
  <w:style w:type="character" w:customStyle="1" w:styleId="pl-c1">
    <w:name w:val="pl-c1"/>
    <w:basedOn w:val="DefaultParagraphFont"/>
    <w:rsid w:val="008F5B86"/>
  </w:style>
  <w:style w:type="character" w:customStyle="1" w:styleId="pl-en">
    <w:name w:val="pl-en"/>
    <w:basedOn w:val="DefaultParagraphFont"/>
    <w:rsid w:val="008F5B86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81F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81F3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127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127A8"/>
    <w:rPr>
      <w:rFonts w:ascii="Segoe UI" w:hAnsi="Segoe UI" w:cs="Segoe UI"/>
      <w:sz w:val="18"/>
      <w:szCs w:val="18"/>
    </w:rPr>
  </w:style>
  <w:style w:type="character" w:styleId="Strong">
    <w:name w:val="Strong"/>
    <w:basedOn w:val="DefaultParagraphFont"/>
    <w:uiPriority w:val="22"/>
    <w:qFormat/>
    <w:rsid w:val="00B836F1"/>
    <w:rPr>
      <w:b/>
      <w:bCs/>
    </w:rPr>
  </w:style>
  <w:style w:type="paragraph" w:styleId="TOC2">
    <w:name w:val="toc 2"/>
    <w:basedOn w:val="Normal"/>
    <w:next w:val="Normal"/>
    <w:autoRedefine/>
    <w:uiPriority w:val="39"/>
    <w:qFormat/>
    <w:rsid w:val="00884CAF"/>
    <w:pPr>
      <w:suppressAutoHyphens/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TOC1">
    <w:name w:val="toc 1"/>
    <w:basedOn w:val="Normal"/>
    <w:next w:val="Normal"/>
    <w:autoRedefine/>
    <w:uiPriority w:val="39"/>
    <w:qFormat/>
    <w:rsid w:val="001E6FFF"/>
    <w:pPr>
      <w:tabs>
        <w:tab w:val="left" w:pos="284"/>
        <w:tab w:val="right" w:leader="dot" w:pos="9628"/>
      </w:tabs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884CAF"/>
    <w:pPr>
      <w:keepNext w:val="0"/>
      <w:keepLines w:val="0"/>
      <w:spacing w:before="0" w:after="160" w:line="240" w:lineRule="auto"/>
      <w:jc w:val="center"/>
      <w:outlineLvl w:val="9"/>
    </w:pPr>
    <w:rPr>
      <w:rFonts w:eastAsiaTheme="minorHAnsi" w:cs="Times New Roman"/>
      <w:bCs w:val="0"/>
      <w:color w:val="auto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1C5FF3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BodyText">
    <w:name w:val="Body Text"/>
    <w:basedOn w:val="Normal"/>
    <w:link w:val="BodyTextChar"/>
    <w:rsid w:val="00A6489B"/>
    <w:pPr>
      <w:spacing w:after="0" w:line="240" w:lineRule="auto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rsid w:val="00A6489B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customStyle="1" w:styleId="1">
    <w:name w:val="Нумерованный заголовок 1"/>
    <w:basedOn w:val="Heading1"/>
    <w:next w:val="Normal"/>
    <w:link w:val="10"/>
    <w:qFormat/>
    <w:rsid w:val="00CA6A5D"/>
    <w:pPr>
      <w:numPr>
        <w:numId w:val="17"/>
      </w:numPr>
      <w:spacing w:before="0" w:line="240" w:lineRule="auto"/>
      <w:contextualSpacing/>
      <w:jc w:val="both"/>
    </w:pPr>
    <w:rPr>
      <w:bCs w:val="0"/>
      <w:szCs w:val="32"/>
    </w:rPr>
  </w:style>
  <w:style w:type="paragraph" w:customStyle="1" w:styleId="2">
    <w:name w:val="Нумерованный заголовок 2"/>
    <w:basedOn w:val="Heading2"/>
    <w:next w:val="Normal"/>
    <w:link w:val="20"/>
    <w:autoRedefine/>
    <w:qFormat/>
    <w:rsid w:val="00CA6A5D"/>
    <w:pPr>
      <w:numPr>
        <w:ilvl w:val="1"/>
        <w:numId w:val="17"/>
      </w:numPr>
      <w:spacing w:before="0" w:line="240" w:lineRule="auto"/>
      <w:contextualSpacing/>
    </w:pPr>
    <w:rPr>
      <w:color w:val="auto"/>
    </w:rPr>
  </w:style>
  <w:style w:type="character" w:customStyle="1" w:styleId="10">
    <w:name w:val="Нумерованный заголовок 1 Знак"/>
    <w:basedOn w:val="Heading1Char"/>
    <w:link w:val="1"/>
    <w:rsid w:val="00CA6A5D"/>
    <w:rPr>
      <w:rFonts w:ascii="Times New Roman" w:eastAsiaTheme="majorEastAsia" w:hAnsi="Times New Roman" w:cstheme="majorBidi"/>
      <w:b/>
      <w:bCs w:val="0"/>
      <w:color w:val="000000" w:themeColor="text1"/>
      <w:sz w:val="28"/>
      <w:szCs w:val="32"/>
    </w:rPr>
  </w:style>
  <w:style w:type="paragraph" w:customStyle="1" w:styleId="a1">
    <w:name w:val="основной гост"/>
    <w:basedOn w:val="Normal"/>
    <w:link w:val="a2"/>
    <w:qFormat/>
    <w:rsid w:val="00CA6A5D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2">
    <w:name w:val="основной гост Знак"/>
    <w:basedOn w:val="DefaultParagraphFont"/>
    <w:link w:val="a1"/>
    <w:rsid w:val="00CA6A5D"/>
    <w:rPr>
      <w:rFonts w:ascii="Times New Roman" w:hAnsi="Times New Roman"/>
      <w:sz w:val="28"/>
    </w:rPr>
  </w:style>
  <w:style w:type="table" w:styleId="TableGrid">
    <w:name w:val="Table Grid"/>
    <w:basedOn w:val="TableNormal"/>
    <w:uiPriority w:val="39"/>
    <w:rsid w:val="005212AD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semiHidden/>
    <w:rsid w:val="00444A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444ADB"/>
    <w:rPr>
      <w:color w:val="605E5C"/>
      <w:shd w:val="clear" w:color="auto" w:fill="E1DFDD"/>
    </w:rPr>
  </w:style>
  <w:style w:type="character" w:styleId="PlaceholderText">
    <w:name w:val="Placeholder Text"/>
    <w:basedOn w:val="DefaultParagraphFont"/>
    <w:uiPriority w:val="99"/>
    <w:semiHidden/>
    <w:rsid w:val="00DA78DA"/>
    <w:rPr>
      <w:color w:val="808080"/>
    </w:rPr>
  </w:style>
  <w:style w:type="character" w:styleId="Emphasis">
    <w:name w:val="Emphasis"/>
    <w:basedOn w:val="DefaultParagraphFont"/>
    <w:uiPriority w:val="20"/>
    <w:qFormat/>
    <w:rsid w:val="00025BDF"/>
    <w:rPr>
      <w:i/>
      <w:iCs/>
    </w:rPr>
  </w:style>
  <w:style w:type="character" w:customStyle="1" w:styleId="20">
    <w:name w:val="Нумерованный заголовок 2 Знак"/>
    <w:basedOn w:val="Heading2Char"/>
    <w:link w:val="2"/>
    <w:rsid w:val="00DE329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styleId="FollowedHyperlink">
    <w:name w:val="FollowedHyperlink"/>
    <w:basedOn w:val="DefaultParagraphFont"/>
    <w:uiPriority w:val="99"/>
    <w:semiHidden/>
    <w:unhideWhenUsed/>
    <w:rsid w:val="00D878BE"/>
    <w:rPr>
      <w:color w:val="954F72" w:themeColor="followedHyperlink"/>
      <w:u w:val="single"/>
    </w:rPr>
  </w:style>
  <w:style w:type="paragraph" w:styleId="PlainText">
    <w:name w:val="Plain Text"/>
    <w:basedOn w:val="Normal"/>
    <w:link w:val="PlainTextChar"/>
    <w:rsid w:val="006838FF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lainTextChar">
    <w:name w:val="Plain Text Char"/>
    <w:basedOn w:val="DefaultParagraphFont"/>
    <w:link w:val="PlainText"/>
    <w:rsid w:val="006838FF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vpropvalue">
    <w:name w:val="av_propvalue"/>
    <w:basedOn w:val="Normal"/>
    <w:rsid w:val="009A0B7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01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5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4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2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634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96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26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1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03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66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43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37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2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16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3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23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53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210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06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9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66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18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9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07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0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50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46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2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5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5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08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77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25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6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04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67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0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82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86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1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55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1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20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4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27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145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78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23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346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83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19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8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5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9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99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22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54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9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507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50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6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56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8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05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09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80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80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2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46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9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61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4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93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73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82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64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37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61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0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6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62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23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7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30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03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https://www.bsuir.by/m/12_100229_1_136308.pdf" TargetMode="External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hyperlink" Target="https://pdf1.alldatasheet.com/datasheet-pdf/view/1243924/ETC1/NRF24L01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files.seeedstudio.com/wiki/Grove-Gas_Sensor-MQ5/res/MQ-5.pdf%20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5" Type="http://schemas.openxmlformats.org/officeDocument/2006/relationships/webSettings" Target="webSettings.xml"/><Relationship Id="rId15" Type="http://schemas.openxmlformats.org/officeDocument/2006/relationships/hyperlink" Target="http://www.electrolibrary.info/subscribe/sub_16_datchiki.htm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yperlink" Target="https://docs.arduino.cc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BF3F16-DC7D-4DCE-B6BD-B31E0D5B8E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30</TotalTime>
  <Pages>33</Pages>
  <Words>6596</Words>
  <Characters>37598</Characters>
  <Application>Microsoft Office Word</Application>
  <DocSecurity>0</DocSecurity>
  <Lines>313</Lines>
  <Paragraphs>8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441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желика Деркач</dc:creator>
  <cp:keywords/>
  <dc:description/>
  <cp:lastModifiedBy>Kiryl Harbacheuski</cp:lastModifiedBy>
  <cp:revision>193</cp:revision>
  <cp:lastPrinted>2023-11-02T06:28:00Z</cp:lastPrinted>
  <dcterms:created xsi:type="dcterms:W3CDTF">2021-12-01T16:08:00Z</dcterms:created>
  <dcterms:modified xsi:type="dcterms:W3CDTF">2023-11-02T06:30:00Z</dcterms:modified>
</cp:coreProperties>
</file>